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7611DF" w14:textId="77777777" w:rsidR="007469A6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Министерство образования и науки Российской Федерации</w:t>
      </w:r>
    </w:p>
    <w:p w14:paraId="1F8F9AA2" w14:textId="4AAB8765" w:rsidR="00FF1AAD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Федеральное государственное бюджетное образовательное учреждение высшего образования</w:t>
      </w:r>
    </w:p>
    <w:p w14:paraId="632BFEFC" w14:textId="77777777" w:rsidR="00FF1AAD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 xml:space="preserve">«Московский государственный технический университет имени </w:t>
      </w:r>
      <w:proofErr w:type="spellStart"/>
      <w:r w:rsidRPr="001827B7">
        <w:rPr>
          <w:rFonts w:ascii="Times New Roman" w:hAnsi="Times New Roman" w:cs="Times New Roman"/>
          <w:lang w:eastAsia="ru-RU"/>
        </w:rPr>
        <w:t>Н.Э.Баумана</w:t>
      </w:r>
      <w:proofErr w:type="spellEnd"/>
      <w:r w:rsidRPr="001827B7">
        <w:rPr>
          <w:rFonts w:ascii="Times New Roman" w:hAnsi="Times New Roman" w:cs="Times New Roman"/>
          <w:lang w:eastAsia="ru-RU"/>
        </w:rPr>
        <w:t>»</w:t>
      </w:r>
    </w:p>
    <w:p w14:paraId="29E1E3FD" w14:textId="77777777" w:rsidR="00FF1AAD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(национальный исследовательский университет)</w:t>
      </w:r>
    </w:p>
    <w:p w14:paraId="7A84ADD7" w14:textId="59F41D9A" w:rsidR="00424872" w:rsidRPr="001827B7" w:rsidRDefault="00FF1AAD" w:rsidP="007469A6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eastAsia="ru-RU"/>
        </w:rPr>
      </w:pPr>
      <w:r w:rsidRPr="001827B7">
        <w:rPr>
          <w:rFonts w:ascii="Times New Roman" w:hAnsi="Times New Roman" w:cs="Times New Roman"/>
          <w:lang w:eastAsia="ru-RU"/>
        </w:rPr>
        <w:t>Московский техникум космического приборостроения</w:t>
      </w:r>
    </w:p>
    <w:p w14:paraId="4F0DFC8D" w14:textId="77777777" w:rsidR="00424872" w:rsidRPr="001827B7" w:rsidRDefault="00424872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6D6DA2ED" w14:textId="66958793" w:rsidR="00424872" w:rsidRPr="001827B7" w:rsidRDefault="00424872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17F08B8" w14:textId="01295F58" w:rsidR="007469A6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B3B5B82" w14:textId="0D5CD9F2" w:rsidR="007469A6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E21CBF1" w14:textId="77777777" w:rsidR="007469A6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221055C3" w14:textId="5CE2D64E" w:rsidR="00424872" w:rsidRPr="001827B7" w:rsidRDefault="00424872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054443E8" w14:textId="77777777" w:rsidR="003771F9" w:rsidRPr="001827B7" w:rsidRDefault="003771F9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14:paraId="67B6D076" w14:textId="13D66A6A" w:rsidR="00424872" w:rsidRPr="001827B7" w:rsidRDefault="007469A6" w:rsidP="00A70236">
      <w:pPr>
        <w:spacing w:after="0" w:line="360" w:lineRule="auto"/>
        <w:ind w:left="284"/>
        <w:jc w:val="center"/>
        <w:rPr>
          <w:rFonts w:ascii="Times New Roman" w:hAnsi="Times New Roman" w:cs="Times New Roman"/>
          <w:b/>
          <w:caps/>
          <w:sz w:val="28"/>
          <w:szCs w:val="56"/>
        </w:rPr>
      </w:pPr>
      <w:r w:rsidRPr="001827B7">
        <w:rPr>
          <w:rFonts w:ascii="Times New Roman" w:hAnsi="Times New Roman" w:cs="Times New Roman"/>
          <w:b/>
          <w:caps/>
          <w:sz w:val="28"/>
          <w:szCs w:val="56"/>
        </w:rPr>
        <w:t>Отчет о производственной практике</w:t>
      </w:r>
    </w:p>
    <w:p w14:paraId="32931C40" w14:textId="7ED97A49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8"/>
          <w:szCs w:val="56"/>
        </w:rPr>
      </w:pPr>
    </w:p>
    <w:p w14:paraId="792BBAFC" w14:textId="3E037CE0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по профессиональному модулю</w:t>
      </w:r>
      <w:r w:rsidR="00E367DD" w:rsidRPr="001827B7">
        <w:rPr>
          <w:rFonts w:ascii="Times New Roman" w:hAnsi="Times New Roman" w:cs="Times New Roman"/>
          <w:sz w:val="24"/>
          <w:szCs w:val="56"/>
        </w:rPr>
        <w:t xml:space="preserve"> </w:t>
      </w:r>
    </w:p>
    <w:p w14:paraId="4803E0DF" w14:textId="00784AF2" w:rsidR="007469A6" w:rsidRPr="001827B7" w:rsidRDefault="002129E5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ПМ.04 Сопровождение и обслуживание программного обеспечения компьютерных систем</w:t>
      </w:r>
      <w:r w:rsidR="00DB3382" w:rsidRPr="001827B7">
        <w:rPr>
          <w:rFonts w:ascii="Times New Roman" w:hAnsi="Times New Roman" w:cs="Times New Roman"/>
          <w:sz w:val="24"/>
          <w:szCs w:val="56"/>
        </w:rPr>
        <w:t xml:space="preserve"> </w:t>
      </w:r>
    </w:p>
    <w:p w14:paraId="0228C153" w14:textId="1F98F3A9" w:rsidR="007469A6" w:rsidRPr="001827B7" w:rsidRDefault="007469A6" w:rsidP="002129E5">
      <w:pPr>
        <w:spacing w:after="0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 xml:space="preserve">Код, </w:t>
      </w:r>
      <w:r w:rsidR="002129E5" w:rsidRPr="001827B7">
        <w:rPr>
          <w:rFonts w:ascii="Times New Roman" w:hAnsi="Times New Roman" w:cs="Times New Roman"/>
          <w:sz w:val="24"/>
          <w:szCs w:val="56"/>
        </w:rPr>
        <w:t>09.02.07 Информационные системы и программирование Квалификация - Программист</w:t>
      </w:r>
    </w:p>
    <w:tbl>
      <w:tblPr>
        <w:tblStyle w:val="a3"/>
        <w:tblW w:w="0" w:type="auto"/>
        <w:tblInd w:w="-142" w:type="dxa"/>
        <w:tblLook w:val="04A0" w:firstRow="1" w:lastRow="0" w:firstColumn="1" w:lastColumn="0" w:noHBand="0" w:noVBand="1"/>
      </w:tblPr>
      <w:tblGrid>
        <w:gridCol w:w="3403"/>
        <w:gridCol w:w="6084"/>
      </w:tblGrid>
      <w:tr w:rsidR="00B33159" w:rsidRPr="001827B7" w14:paraId="3989A4B9" w14:textId="77777777" w:rsidTr="00B33159">
        <w:tc>
          <w:tcPr>
            <w:tcW w:w="3403" w:type="dxa"/>
            <w:tcBorders>
              <w:top w:val="nil"/>
              <w:left w:val="nil"/>
              <w:bottom w:val="nil"/>
              <w:right w:val="nil"/>
            </w:tcBorders>
          </w:tcPr>
          <w:p w14:paraId="26BB0F62" w14:textId="5FE81D64" w:rsidR="00B33159" w:rsidRPr="001827B7" w:rsidRDefault="00B33159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Место прохождения практики</w:t>
            </w:r>
          </w:p>
        </w:tc>
        <w:tc>
          <w:tcPr>
            <w:tcW w:w="6084" w:type="dxa"/>
            <w:tcBorders>
              <w:top w:val="nil"/>
              <w:left w:val="nil"/>
              <w:right w:val="nil"/>
            </w:tcBorders>
          </w:tcPr>
          <w:p w14:paraId="7149DBFE" w14:textId="67D3CECC" w:rsidR="00B33159" w:rsidRPr="001827B7" w:rsidRDefault="00B33159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МТКП МГТУ им. Н.Э. Баумана</w:t>
            </w:r>
          </w:p>
        </w:tc>
      </w:tr>
    </w:tbl>
    <w:p w14:paraId="298D3417" w14:textId="70811403" w:rsidR="007469A6" w:rsidRPr="001827B7" w:rsidRDefault="007469A6" w:rsidP="007469A6">
      <w:pPr>
        <w:spacing w:after="0"/>
        <w:rPr>
          <w:rFonts w:ascii="Times New Roman" w:hAnsi="Times New Roman" w:cs="Times New Roman"/>
          <w:sz w:val="20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0"/>
          <w:szCs w:val="56"/>
        </w:rPr>
        <w:t>(полное название организации)</w:t>
      </w:r>
    </w:p>
    <w:tbl>
      <w:tblPr>
        <w:tblStyle w:val="a3"/>
        <w:tblW w:w="0" w:type="auto"/>
        <w:tblInd w:w="-147" w:type="dxa"/>
        <w:tblLook w:val="04A0" w:firstRow="1" w:lastRow="0" w:firstColumn="1" w:lastColumn="0" w:noHBand="0" w:noVBand="1"/>
      </w:tblPr>
      <w:tblGrid>
        <w:gridCol w:w="2269"/>
        <w:gridCol w:w="7223"/>
      </w:tblGrid>
      <w:tr w:rsidR="001D6FE6" w:rsidRPr="001827B7" w14:paraId="1C6138E9" w14:textId="77777777" w:rsidTr="001D6FE6"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</w:tcPr>
          <w:p w14:paraId="06698D75" w14:textId="66407CC5" w:rsidR="001D6FE6" w:rsidRPr="001827B7" w:rsidRDefault="001D6FE6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Выполнил студент</w:t>
            </w:r>
          </w:p>
        </w:tc>
        <w:tc>
          <w:tcPr>
            <w:tcW w:w="7223" w:type="dxa"/>
            <w:tcBorders>
              <w:top w:val="nil"/>
              <w:left w:val="nil"/>
              <w:right w:val="nil"/>
            </w:tcBorders>
          </w:tcPr>
          <w:p w14:paraId="1A647ECD" w14:textId="208785ED" w:rsidR="001D6FE6" w:rsidRPr="001827B7" w:rsidRDefault="00961048" w:rsidP="007469A6">
            <w:pPr>
              <w:rPr>
                <w:sz w:val="24"/>
                <w:szCs w:val="56"/>
              </w:rPr>
            </w:pPr>
            <w:proofErr w:type="spellStart"/>
            <w:r w:rsidRPr="001827B7">
              <w:rPr>
                <w:sz w:val="24"/>
                <w:szCs w:val="56"/>
              </w:rPr>
              <w:t>Черторижский</w:t>
            </w:r>
            <w:proofErr w:type="spellEnd"/>
            <w:r w:rsidR="00C53371" w:rsidRPr="001827B7">
              <w:rPr>
                <w:sz w:val="24"/>
                <w:szCs w:val="56"/>
              </w:rPr>
              <w:t xml:space="preserve"> А</w:t>
            </w:r>
            <w:r w:rsidRPr="001827B7">
              <w:rPr>
                <w:sz w:val="24"/>
                <w:szCs w:val="56"/>
              </w:rPr>
              <w:t>ндрей</w:t>
            </w:r>
          </w:p>
        </w:tc>
      </w:tr>
    </w:tbl>
    <w:p w14:paraId="209DB91C" w14:textId="60F27AA6" w:rsidR="007469A6" w:rsidRPr="001827B7" w:rsidRDefault="007469A6" w:rsidP="007469A6">
      <w:pPr>
        <w:spacing w:after="0"/>
        <w:rPr>
          <w:rFonts w:ascii="Times New Roman" w:hAnsi="Times New Roman" w:cs="Times New Roman"/>
          <w:sz w:val="20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0"/>
          <w:szCs w:val="56"/>
        </w:rPr>
        <w:t>(фамилия, имя, отчество)</w:t>
      </w:r>
    </w:p>
    <w:tbl>
      <w:tblPr>
        <w:tblStyle w:val="a3"/>
        <w:tblW w:w="0" w:type="auto"/>
        <w:tblInd w:w="-1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3"/>
        <w:gridCol w:w="2504"/>
        <w:gridCol w:w="959"/>
        <w:gridCol w:w="1201"/>
      </w:tblGrid>
      <w:tr w:rsidR="00AF12C0" w:rsidRPr="001827B7" w14:paraId="5901F0DB" w14:textId="77777777" w:rsidTr="00AF12C0">
        <w:tc>
          <w:tcPr>
            <w:tcW w:w="723" w:type="dxa"/>
            <w:tcBorders>
              <w:bottom w:val="nil"/>
            </w:tcBorders>
          </w:tcPr>
          <w:p w14:paraId="737A6A89" w14:textId="56E03097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Курс</w:t>
            </w:r>
          </w:p>
        </w:tc>
        <w:tc>
          <w:tcPr>
            <w:tcW w:w="2504" w:type="dxa"/>
          </w:tcPr>
          <w:p w14:paraId="3A55EF39" w14:textId="6736C0D6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4</w:t>
            </w:r>
          </w:p>
        </w:tc>
        <w:tc>
          <w:tcPr>
            <w:tcW w:w="959" w:type="dxa"/>
            <w:tcBorders>
              <w:bottom w:val="nil"/>
            </w:tcBorders>
          </w:tcPr>
          <w:p w14:paraId="0DC73574" w14:textId="724F6896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Группа</w:t>
            </w:r>
          </w:p>
        </w:tc>
        <w:tc>
          <w:tcPr>
            <w:tcW w:w="1201" w:type="dxa"/>
          </w:tcPr>
          <w:p w14:paraId="2E5A4B27" w14:textId="44F63B2C" w:rsidR="00AF12C0" w:rsidRPr="001827B7" w:rsidRDefault="00AF12C0" w:rsidP="007469A6">
            <w:pPr>
              <w:rPr>
                <w:sz w:val="24"/>
                <w:szCs w:val="56"/>
              </w:rPr>
            </w:pPr>
            <w:r w:rsidRPr="001827B7">
              <w:rPr>
                <w:sz w:val="24"/>
                <w:szCs w:val="56"/>
              </w:rPr>
              <w:t>ТИП - 72</w:t>
            </w:r>
          </w:p>
        </w:tc>
      </w:tr>
    </w:tbl>
    <w:p w14:paraId="6EB61CB3" w14:textId="46C55E25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</w:p>
    <w:p w14:paraId="1CB97A0D" w14:textId="69447C88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</w:p>
    <w:p w14:paraId="036A600D" w14:textId="7F728A37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  <w:t>Подпись студента 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__</w:t>
      </w:r>
      <w:r w:rsidRPr="001827B7">
        <w:rPr>
          <w:rFonts w:ascii="Times New Roman" w:hAnsi="Times New Roman" w:cs="Times New Roman"/>
          <w:sz w:val="24"/>
          <w:szCs w:val="56"/>
        </w:rPr>
        <w:t>______</w:t>
      </w:r>
    </w:p>
    <w:p w14:paraId="43F05872" w14:textId="56AFA33D" w:rsidR="007469A6" w:rsidRPr="001827B7" w:rsidRDefault="007469A6" w:rsidP="007469A6">
      <w:pPr>
        <w:spacing w:after="0"/>
        <w:rPr>
          <w:rFonts w:ascii="Times New Roman" w:hAnsi="Times New Roman" w:cs="Times New Roman"/>
          <w:sz w:val="24"/>
          <w:szCs w:val="56"/>
        </w:rPr>
      </w:pPr>
    </w:p>
    <w:p w14:paraId="05835AE6" w14:textId="54B2C3A0" w:rsidR="007469A6" w:rsidRPr="001827B7" w:rsidRDefault="007469A6" w:rsidP="007469A6">
      <w:pPr>
        <w:spacing w:after="0" w:line="360" w:lineRule="auto"/>
        <w:ind w:left="1416" w:firstLine="708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Оценка _____________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__</w:t>
      </w:r>
      <w:r w:rsidRPr="001827B7">
        <w:rPr>
          <w:rFonts w:ascii="Times New Roman" w:hAnsi="Times New Roman" w:cs="Times New Roman"/>
          <w:sz w:val="24"/>
          <w:szCs w:val="56"/>
        </w:rPr>
        <w:t>__</w:t>
      </w:r>
    </w:p>
    <w:p w14:paraId="198CB302" w14:textId="3C5BA118" w:rsidR="007469A6" w:rsidRPr="001827B7" w:rsidRDefault="007469A6" w:rsidP="007469A6">
      <w:pPr>
        <w:spacing w:after="0" w:line="360" w:lineRule="auto"/>
        <w:ind w:left="1416" w:firstLine="708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Дата приема зачета «____</w:t>
      </w:r>
      <w:proofErr w:type="gramStart"/>
      <w:r w:rsidRPr="001827B7">
        <w:rPr>
          <w:rFonts w:ascii="Times New Roman" w:hAnsi="Times New Roman" w:cs="Times New Roman"/>
          <w:sz w:val="24"/>
          <w:szCs w:val="56"/>
        </w:rPr>
        <w:t>_»_</w:t>
      </w:r>
      <w:proofErr w:type="gramEnd"/>
      <w:r w:rsidRPr="001827B7">
        <w:rPr>
          <w:rFonts w:ascii="Times New Roman" w:hAnsi="Times New Roman" w:cs="Times New Roman"/>
          <w:sz w:val="24"/>
          <w:szCs w:val="56"/>
        </w:rPr>
        <w:t>_____________202</w:t>
      </w:r>
      <w:r w:rsidR="00DB3382" w:rsidRPr="001827B7">
        <w:rPr>
          <w:rFonts w:ascii="Times New Roman" w:hAnsi="Times New Roman" w:cs="Times New Roman"/>
          <w:sz w:val="24"/>
          <w:szCs w:val="56"/>
        </w:rPr>
        <w:t>1</w:t>
      </w:r>
      <w:r w:rsidRPr="001827B7">
        <w:rPr>
          <w:rFonts w:ascii="Times New Roman" w:hAnsi="Times New Roman" w:cs="Times New Roman"/>
          <w:sz w:val="24"/>
          <w:szCs w:val="56"/>
        </w:rPr>
        <w:t xml:space="preserve"> г.</w:t>
      </w:r>
    </w:p>
    <w:p w14:paraId="391A039F" w14:textId="13B2D53D" w:rsidR="007469A6" w:rsidRPr="001827B7" w:rsidRDefault="007469A6" w:rsidP="007469A6">
      <w:pPr>
        <w:spacing w:after="0"/>
        <w:ind w:left="1416" w:firstLine="708"/>
        <w:rPr>
          <w:rFonts w:ascii="Times New Roman" w:hAnsi="Times New Roman" w:cs="Times New Roman"/>
          <w:sz w:val="24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Руководитель практики_________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</w:t>
      </w:r>
      <w:proofErr w:type="gramStart"/>
      <w:r w:rsidRPr="001827B7">
        <w:rPr>
          <w:rFonts w:ascii="Times New Roman" w:hAnsi="Times New Roman" w:cs="Times New Roman"/>
          <w:sz w:val="24"/>
          <w:szCs w:val="56"/>
        </w:rPr>
        <w:t>_(</w:t>
      </w:r>
      <w:proofErr w:type="gramEnd"/>
      <w:r w:rsidRPr="001827B7">
        <w:rPr>
          <w:rFonts w:ascii="Times New Roman" w:hAnsi="Times New Roman" w:cs="Times New Roman"/>
          <w:sz w:val="24"/>
          <w:szCs w:val="56"/>
        </w:rPr>
        <w:t>____</w:t>
      </w:r>
      <w:r w:rsidR="003771F9" w:rsidRPr="001827B7">
        <w:rPr>
          <w:rFonts w:ascii="Times New Roman" w:hAnsi="Times New Roman" w:cs="Times New Roman"/>
          <w:sz w:val="24"/>
          <w:szCs w:val="56"/>
        </w:rPr>
        <w:t>__________</w:t>
      </w:r>
      <w:r w:rsidRPr="001827B7">
        <w:rPr>
          <w:rFonts w:ascii="Times New Roman" w:hAnsi="Times New Roman" w:cs="Times New Roman"/>
          <w:sz w:val="24"/>
          <w:szCs w:val="56"/>
        </w:rPr>
        <w:t>_______)</w:t>
      </w:r>
    </w:p>
    <w:p w14:paraId="63C8FB27" w14:textId="46A3B752" w:rsidR="007469A6" w:rsidRPr="001827B7" w:rsidRDefault="007469A6" w:rsidP="007469A6">
      <w:pPr>
        <w:spacing w:after="0" w:line="360" w:lineRule="auto"/>
        <w:ind w:left="1416" w:firstLine="708"/>
        <w:rPr>
          <w:rFonts w:ascii="Times New Roman" w:hAnsi="Times New Roman" w:cs="Times New Roman"/>
          <w:sz w:val="20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Pr="001827B7">
        <w:rPr>
          <w:rFonts w:ascii="Times New Roman" w:hAnsi="Times New Roman" w:cs="Times New Roman"/>
          <w:sz w:val="24"/>
          <w:szCs w:val="56"/>
        </w:rPr>
        <w:tab/>
      </w:r>
      <w:r w:rsidR="003771F9" w:rsidRPr="001827B7">
        <w:rPr>
          <w:rFonts w:ascii="Times New Roman" w:hAnsi="Times New Roman" w:cs="Times New Roman"/>
          <w:sz w:val="24"/>
          <w:szCs w:val="56"/>
        </w:rPr>
        <w:t xml:space="preserve">    </w:t>
      </w:r>
      <w:r w:rsidRPr="001827B7">
        <w:rPr>
          <w:rFonts w:ascii="Times New Roman" w:hAnsi="Times New Roman" w:cs="Times New Roman"/>
          <w:sz w:val="20"/>
          <w:szCs w:val="56"/>
        </w:rPr>
        <w:t>(</w:t>
      </w:r>
      <w:proofErr w:type="gramStart"/>
      <w:r w:rsidRPr="001827B7">
        <w:rPr>
          <w:rFonts w:ascii="Times New Roman" w:hAnsi="Times New Roman" w:cs="Times New Roman"/>
          <w:sz w:val="20"/>
          <w:szCs w:val="56"/>
        </w:rPr>
        <w:t>подпись)</w:t>
      </w:r>
      <w:r w:rsidR="003771F9" w:rsidRPr="001827B7">
        <w:rPr>
          <w:rFonts w:ascii="Times New Roman" w:hAnsi="Times New Roman" w:cs="Times New Roman"/>
          <w:sz w:val="20"/>
          <w:szCs w:val="56"/>
        </w:rPr>
        <w:t xml:space="preserve">   </w:t>
      </w:r>
      <w:proofErr w:type="gramEnd"/>
      <w:r w:rsidRPr="001827B7">
        <w:rPr>
          <w:rFonts w:ascii="Times New Roman" w:hAnsi="Times New Roman" w:cs="Times New Roman"/>
          <w:sz w:val="20"/>
          <w:szCs w:val="56"/>
        </w:rPr>
        <w:t xml:space="preserve">         </w:t>
      </w:r>
      <w:r w:rsidR="003771F9" w:rsidRPr="001827B7">
        <w:rPr>
          <w:rFonts w:ascii="Times New Roman" w:hAnsi="Times New Roman" w:cs="Times New Roman"/>
          <w:sz w:val="20"/>
          <w:szCs w:val="56"/>
        </w:rPr>
        <w:t xml:space="preserve"> </w:t>
      </w:r>
      <w:r w:rsidRPr="001827B7">
        <w:rPr>
          <w:rFonts w:ascii="Times New Roman" w:hAnsi="Times New Roman" w:cs="Times New Roman"/>
          <w:sz w:val="20"/>
          <w:szCs w:val="56"/>
        </w:rPr>
        <w:t xml:space="preserve">   (фамилия, имя, отчество)</w:t>
      </w:r>
    </w:p>
    <w:p w14:paraId="71F6AE7D" w14:textId="1AF2A7A8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6A1694CC" w14:textId="780F570D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7F8B82C2" w14:textId="5B1F1298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52193878" w14:textId="66DCC3D3" w:rsidR="007469A6" w:rsidRPr="001827B7" w:rsidRDefault="007469A6" w:rsidP="007469A6">
      <w:pPr>
        <w:spacing w:after="0" w:line="360" w:lineRule="auto"/>
        <w:rPr>
          <w:rFonts w:ascii="Times New Roman" w:hAnsi="Times New Roman" w:cs="Times New Roman"/>
          <w:sz w:val="24"/>
          <w:szCs w:val="56"/>
        </w:rPr>
      </w:pPr>
    </w:p>
    <w:p w14:paraId="363066B8" w14:textId="60289C40" w:rsidR="003771F9" w:rsidRPr="001827B7" w:rsidRDefault="003771F9" w:rsidP="007469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56"/>
        </w:rPr>
      </w:pPr>
    </w:p>
    <w:p w14:paraId="08B57979" w14:textId="77777777" w:rsidR="003771F9" w:rsidRPr="001827B7" w:rsidRDefault="003771F9" w:rsidP="007469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56"/>
        </w:rPr>
      </w:pPr>
    </w:p>
    <w:p w14:paraId="5CEFACAD" w14:textId="13D14075" w:rsidR="00424872" w:rsidRPr="001827B7" w:rsidRDefault="007469A6" w:rsidP="007469A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56"/>
        </w:rPr>
      </w:pPr>
      <w:r w:rsidRPr="001827B7">
        <w:rPr>
          <w:rFonts w:ascii="Times New Roman" w:hAnsi="Times New Roman" w:cs="Times New Roman"/>
          <w:sz w:val="24"/>
          <w:szCs w:val="56"/>
        </w:rPr>
        <w:t>Москва 202</w:t>
      </w:r>
      <w:r w:rsidR="00DB3382" w:rsidRPr="001827B7">
        <w:rPr>
          <w:rFonts w:ascii="Times New Roman" w:hAnsi="Times New Roman" w:cs="Times New Roman"/>
          <w:sz w:val="24"/>
          <w:szCs w:val="56"/>
        </w:rPr>
        <w:t>1</w:t>
      </w:r>
      <w:r w:rsidRPr="001827B7">
        <w:rPr>
          <w:rFonts w:ascii="Times New Roman" w:hAnsi="Times New Roman" w:cs="Times New Roman"/>
        </w:rPr>
        <w:br w:type="page"/>
      </w:r>
    </w:p>
    <w:p w14:paraId="78FC9832" w14:textId="77777777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lastRenderedPageBreak/>
        <w:t>Индивидуальное задание</w:t>
      </w:r>
    </w:p>
    <w:p w14:paraId="0D67ADD4" w14:textId="299396BC" w:rsidR="003771F9" w:rsidRPr="001827B7" w:rsidRDefault="003771F9" w:rsidP="003771F9">
      <w:pPr>
        <w:pBdr>
          <w:bottom w:val="single" w:sz="12" w:space="1" w:color="auto"/>
        </w:pBd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студента 4 курса Московского техникума космического приборостроения МГТУ имени </w:t>
      </w:r>
      <w:proofErr w:type="spellStart"/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Н.Э.Баумана</w:t>
      </w:r>
      <w:proofErr w:type="spellEnd"/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, специальность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Информационные системы и программирование Квалификация - Программист</w:t>
      </w:r>
    </w:p>
    <w:p w14:paraId="5D8454A3" w14:textId="6F9EA348" w:rsidR="003771F9" w:rsidRPr="001827B7" w:rsidRDefault="00961048" w:rsidP="00126238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1827B7">
        <w:rPr>
          <w:rFonts w:ascii="Times New Roman" w:hAnsi="Times New Roman" w:cs="Times New Roman"/>
          <w:sz w:val="24"/>
          <w:szCs w:val="56"/>
        </w:rPr>
        <w:t>Черторижский</w:t>
      </w:r>
      <w:proofErr w:type="spellEnd"/>
      <w:r w:rsidRPr="001827B7">
        <w:rPr>
          <w:rFonts w:ascii="Times New Roman" w:hAnsi="Times New Roman" w:cs="Times New Roman"/>
          <w:sz w:val="24"/>
          <w:szCs w:val="56"/>
        </w:rPr>
        <w:t xml:space="preserve"> Андрей</w:t>
      </w:r>
    </w:p>
    <w:p w14:paraId="38AFDB04" w14:textId="77777777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1827B7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, Имя, Отчество)</w:t>
      </w:r>
    </w:p>
    <w:p w14:paraId="4D71EE36" w14:textId="77777777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на период прохождения производственной практики </w:t>
      </w:r>
    </w:p>
    <w:p w14:paraId="6ED44BD3" w14:textId="77777777" w:rsidR="002129E5" w:rsidRPr="001827B7" w:rsidRDefault="003771F9" w:rsidP="00DB3382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ПМ.04 Сопровождение и обслуживание программного </w:t>
      </w:r>
    </w:p>
    <w:p w14:paraId="64708A53" w14:textId="598217B4" w:rsidR="00DB3382" w:rsidRPr="001827B7" w:rsidRDefault="002129E5" w:rsidP="00DB3382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обеспечения компьютерных систем</w:t>
      </w:r>
    </w:p>
    <w:p w14:paraId="26CC6B94" w14:textId="51E54AB9" w:rsidR="003771F9" w:rsidRPr="001827B7" w:rsidRDefault="003771F9" w:rsidP="003771F9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0B47DE11" w14:textId="56CD607A" w:rsidR="003771F9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удент во время практики </w:t>
      </w:r>
      <w:proofErr w:type="gramStart"/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proofErr w:type="gramEnd"/>
      <w:r w:rsidR="004F6ACB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кабря</w:t>
      </w:r>
      <w:r w:rsidR="00DB3382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2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8</w:t>
      </w:r>
      <w:r w:rsidR="004F6ACB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129E5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кабря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2</w:t>
      </w:r>
      <w:r w:rsidR="00DB3382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</w:t>
      </w:r>
    </w:p>
    <w:p w14:paraId="5F1EE8B9" w14:textId="77777777" w:rsidR="003771F9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</w:t>
      </w:r>
    </w:p>
    <w:p w14:paraId="4A906D4E" w14:textId="1CA7E8F4" w:rsidR="00DB3382" w:rsidRPr="001827B7" w:rsidRDefault="00DB3382" w:rsidP="00DB33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лжен </w:t>
      </w:r>
      <w:r w:rsidRPr="001827B7">
        <w:rPr>
          <w:rFonts w:ascii="Times New Roman" w:eastAsia="Times New Roman" w:hAnsi="Times New Roman" w:cs="Times New Roman"/>
          <w:sz w:val="24"/>
          <w:szCs w:val="24"/>
        </w:rPr>
        <w:t>выполнить следующие виды работ:</w:t>
      </w:r>
    </w:p>
    <w:tbl>
      <w:tblPr>
        <w:tblW w:w="10059" w:type="dxa"/>
        <w:tblInd w:w="-7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678"/>
        <w:gridCol w:w="5381"/>
      </w:tblGrid>
      <w:tr w:rsidR="00DB3382" w:rsidRPr="001827B7" w14:paraId="3DC4AEA6" w14:textId="77777777" w:rsidTr="007334BC">
        <w:tc>
          <w:tcPr>
            <w:tcW w:w="4678" w:type="dxa"/>
            <w:vAlign w:val="center"/>
          </w:tcPr>
          <w:p w14:paraId="21BE2C78" w14:textId="77777777" w:rsidR="00DB3382" w:rsidRPr="001827B7" w:rsidRDefault="00DB3382" w:rsidP="008D3BB0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</w:rPr>
              <w:t>Освоенные профессиональные компетенции</w:t>
            </w:r>
          </w:p>
        </w:tc>
        <w:tc>
          <w:tcPr>
            <w:tcW w:w="5381" w:type="dxa"/>
            <w:vAlign w:val="center"/>
          </w:tcPr>
          <w:p w14:paraId="17BCB6FC" w14:textId="77777777" w:rsidR="00DB3382" w:rsidRPr="001827B7" w:rsidRDefault="00DB3382" w:rsidP="008D3BB0">
            <w:pPr>
              <w:spacing w:after="0"/>
              <w:jc w:val="center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</w:rPr>
              <w:t>Виды деятельности (работы)</w:t>
            </w:r>
          </w:p>
        </w:tc>
      </w:tr>
      <w:tr w:rsidR="00DB3382" w:rsidRPr="001827B7" w14:paraId="16BE7332" w14:textId="77777777" w:rsidTr="000936A8">
        <w:tc>
          <w:tcPr>
            <w:tcW w:w="10059" w:type="dxa"/>
            <w:gridSpan w:val="2"/>
            <w:vAlign w:val="center"/>
          </w:tcPr>
          <w:p w14:paraId="3D6CEC9F" w14:textId="6EFEC4CD" w:rsidR="00DB3382" w:rsidRPr="001827B7" w:rsidRDefault="002129E5" w:rsidP="002129E5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</w:rPr>
              <w:t>ПМ.04 Сопровождение и обслуживание программного обеспечения компьютерных систем</w:t>
            </w:r>
          </w:p>
        </w:tc>
      </w:tr>
      <w:tr w:rsidR="00DB3382" w:rsidRPr="001827B7" w14:paraId="20E6362F" w14:textId="77777777" w:rsidTr="007334BC">
        <w:trPr>
          <w:trHeight w:val="1180"/>
        </w:trPr>
        <w:tc>
          <w:tcPr>
            <w:tcW w:w="4678" w:type="dxa"/>
          </w:tcPr>
          <w:p w14:paraId="188EE1A3" w14:textId="77777777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1.</w:t>
            </w:r>
          </w:p>
          <w:p w14:paraId="5D0C865D" w14:textId="77777777" w:rsidR="00DB3382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Осуществлять инсталляцию, настройку и обслуживание программного обеспечения компьютерных систем.</w:t>
            </w:r>
          </w:p>
          <w:p w14:paraId="059B1062" w14:textId="77777777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2</w:t>
            </w:r>
          </w:p>
          <w:p w14:paraId="28D0254B" w14:textId="2EC60EBB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Осуществлять измерения эксплуатационных характеристик программного обеспечения компьютерных систем</w:t>
            </w:r>
          </w:p>
          <w:p w14:paraId="54336FBC" w14:textId="77777777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3</w:t>
            </w:r>
          </w:p>
          <w:p w14:paraId="3F5FC1EE" w14:textId="07C72FA2" w:rsidR="002129E5" w:rsidRPr="001827B7" w:rsidRDefault="002129E5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Выполнять работы по модификации отдельных компонент программного обеспечения в соответствии с потребностями заказчика</w:t>
            </w:r>
          </w:p>
          <w:p w14:paraId="6DE714F0" w14:textId="77777777" w:rsidR="000936A8" w:rsidRPr="001827B7" w:rsidRDefault="000936A8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ПК 4.4</w:t>
            </w:r>
          </w:p>
          <w:p w14:paraId="7F7B1D22" w14:textId="75E9ABC4" w:rsidR="000936A8" w:rsidRPr="001827B7" w:rsidRDefault="000936A8" w:rsidP="000936A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eastAsia="Times New Roman" w:hAnsi="Times New Roman" w:cs="Times New Roman"/>
                <w:sz w:val="24"/>
                <w:szCs w:val="24"/>
              </w:rPr>
              <w:t>Обеспечивать защиту программного обеспечения компьютерных систем программными средствами.</w:t>
            </w:r>
          </w:p>
          <w:p w14:paraId="0DC8B03C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1.</w:t>
            </w:r>
          </w:p>
          <w:p w14:paraId="671DB294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Выбирать способы решения задач профессиональной деятельности, применительно к различным контекстам.</w:t>
            </w:r>
          </w:p>
          <w:p w14:paraId="7958CE39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2.</w:t>
            </w:r>
          </w:p>
          <w:p w14:paraId="5EEC6794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Осуществлять поиск, анализ и интерпретацию информации, необходимой для выполнения задач профессиональной деятельности.</w:t>
            </w:r>
          </w:p>
          <w:p w14:paraId="2E4E70CF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3.</w:t>
            </w:r>
          </w:p>
          <w:p w14:paraId="124A7916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Планировать и реализовывать собственное профессиональное и личностное развитие.</w:t>
            </w:r>
          </w:p>
          <w:p w14:paraId="4E140A32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4.</w:t>
            </w:r>
          </w:p>
          <w:p w14:paraId="71D80BC2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 xml:space="preserve">Работать в коллективе и команде, эффективно взаимодействовать с </w:t>
            </w:r>
            <w:r w:rsidRPr="001827B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ллегами, руководством, клиентами.</w:t>
            </w:r>
          </w:p>
          <w:p w14:paraId="08480B63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5.</w:t>
            </w:r>
          </w:p>
          <w:p w14:paraId="4EE99CD2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Осуществлять устную и письменную коммуникацию на государственном языке с учетом особенностей социального и культурного контекста.</w:t>
            </w:r>
          </w:p>
          <w:p w14:paraId="7332058B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6.</w:t>
            </w:r>
          </w:p>
          <w:p w14:paraId="610B9CDB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.</w:t>
            </w:r>
          </w:p>
          <w:p w14:paraId="158D650A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7.</w:t>
            </w:r>
          </w:p>
          <w:p w14:paraId="6C69DE30" w14:textId="77777777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Содействовать сохранению окружающей среды, ресурсосбережению, эффективно действовать в чрезвычайных ситуациях.</w:t>
            </w:r>
          </w:p>
          <w:p w14:paraId="347DC210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8.</w:t>
            </w:r>
          </w:p>
          <w:p w14:paraId="578AA592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</w:p>
          <w:p w14:paraId="7CFEAFFF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9.</w:t>
            </w:r>
          </w:p>
          <w:p w14:paraId="51B2C14C" w14:textId="770297E2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Использовать информационные технологии в профессиональной деятельности.</w:t>
            </w:r>
          </w:p>
          <w:p w14:paraId="3989AF3A" w14:textId="57D97975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10.</w:t>
            </w:r>
          </w:p>
          <w:p w14:paraId="56AD5BA6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Пользоваться профессиональной документацией на государственном и иностранном языке.</w:t>
            </w:r>
          </w:p>
          <w:p w14:paraId="53A1CE8A" w14:textId="77777777" w:rsidR="000936A8" w:rsidRPr="001827B7" w:rsidRDefault="000936A8" w:rsidP="000936A8">
            <w:pPr>
              <w:pStyle w:val="TableParagraph"/>
              <w:ind w:left="0"/>
              <w:rPr>
                <w:sz w:val="24"/>
                <w:szCs w:val="24"/>
              </w:rPr>
            </w:pPr>
            <w:r w:rsidRPr="001827B7">
              <w:rPr>
                <w:sz w:val="24"/>
                <w:szCs w:val="24"/>
              </w:rPr>
              <w:t>ОК 11.</w:t>
            </w:r>
          </w:p>
          <w:p w14:paraId="1E836287" w14:textId="4CC20556" w:rsidR="000936A8" w:rsidRPr="001827B7" w:rsidRDefault="000936A8" w:rsidP="000936A8">
            <w:pPr>
              <w:pStyle w:val="ConsPlusNormal"/>
              <w:rPr>
                <w:rFonts w:ascii="Times New Roman" w:hAnsi="Times New Roman" w:cs="Times New Roman"/>
                <w:sz w:val="24"/>
                <w:szCs w:val="24"/>
              </w:rPr>
            </w:pPr>
            <w:r w:rsidRPr="001827B7">
              <w:rPr>
                <w:rFonts w:ascii="Times New Roman" w:hAnsi="Times New Roman" w:cs="Times New Roman"/>
                <w:sz w:val="24"/>
                <w:szCs w:val="24"/>
              </w:rPr>
              <w:t>Планировать предпринимательскую деятельность в профессиональной сфере</w:t>
            </w:r>
          </w:p>
        </w:tc>
        <w:tc>
          <w:tcPr>
            <w:tcW w:w="5381" w:type="dxa"/>
          </w:tcPr>
          <w:p w14:paraId="162EC004" w14:textId="77777777" w:rsidR="007334BC" w:rsidRPr="001827B7" w:rsidRDefault="00DB3382" w:rsidP="007334B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1827B7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- Инструктаж по организации практики. Инструктаж по технике безопасности, противопожарной защите и правилам внутреннего трудового р</w:t>
            </w:r>
            <w:r w:rsidR="007334BC" w:rsidRPr="001827B7">
              <w:rPr>
                <w:rFonts w:ascii="Times New Roman" w:eastAsia="Times New Roman" w:hAnsi="Times New Roman" w:cs="Times New Roman"/>
                <w:color w:val="000000"/>
              </w:rPr>
              <w:t>аспорядка на объектах практики.</w:t>
            </w:r>
          </w:p>
          <w:p w14:paraId="1CCEDA51" w14:textId="056531A8" w:rsidR="007334BC" w:rsidRPr="001827B7" w:rsidRDefault="00DB3382" w:rsidP="007334BC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eastAsia="Times New Roman" w:hAnsi="Times New Roman" w:cs="Times New Roman"/>
                <w:color w:val="000000"/>
              </w:rPr>
              <w:t xml:space="preserve"> Изучение программного обеспечения предприятия. </w:t>
            </w:r>
            <w:r w:rsidRPr="001827B7">
              <w:rPr>
                <w:rFonts w:ascii="Times New Roman" w:eastAsia="Times New Roman" w:hAnsi="Times New Roman" w:cs="Times New Roman"/>
                <w:color w:val="000000"/>
              </w:rPr>
              <w:br/>
              <w:t>- Изучение документооборота организации и источников входящей информации. </w:t>
            </w:r>
            <w:r w:rsidRPr="001827B7">
              <w:rPr>
                <w:rFonts w:ascii="Times New Roman" w:eastAsia="Times New Roman" w:hAnsi="Times New Roman" w:cs="Times New Roman"/>
                <w:color w:val="000000"/>
              </w:rPr>
              <w:br/>
              <w:t>- Выполнение работ по ведению информ</w:t>
            </w:r>
            <w:r w:rsidR="007334BC" w:rsidRPr="001827B7">
              <w:rPr>
                <w:rFonts w:ascii="Times New Roman" w:eastAsia="Times New Roman" w:hAnsi="Times New Roman" w:cs="Times New Roman"/>
                <w:color w:val="000000"/>
              </w:rPr>
              <w:t>ационных систем предприятия. </w:t>
            </w:r>
          </w:p>
          <w:p w14:paraId="193C78AD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  <w:b/>
              </w:rPr>
            </w:pPr>
            <w:r w:rsidRPr="001827B7">
              <w:rPr>
                <w:rFonts w:ascii="Times New Roman" w:hAnsi="Times New Roman" w:cs="Times New Roman"/>
                <w:b/>
              </w:rPr>
              <w:t xml:space="preserve">Специалист должен знать: </w:t>
            </w:r>
          </w:p>
          <w:p w14:paraId="4BA42802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рассмотрения всех возможных вариантов и выбора лучшего решения на основе взвешенного аналитического суждения и интересов клиента; </w:t>
            </w:r>
          </w:p>
          <w:p w14:paraId="53679DF0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использования системного анализа и методологий проектирования (например, унифицированного языка моделирования (</w:t>
            </w:r>
            <w:proofErr w:type="spellStart"/>
            <w:r w:rsidRPr="001827B7">
              <w:rPr>
                <w:rFonts w:ascii="Times New Roman" w:hAnsi="Times New Roman" w:cs="Times New Roman"/>
              </w:rPr>
              <w:t>Unified</w:t>
            </w:r>
            <w:proofErr w:type="spellEnd"/>
            <w:r w:rsidRPr="001827B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827B7">
              <w:rPr>
                <w:rFonts w:ascii="Times New Roman" w:hAnsi="Times New Roman" w:cs="Times New Roman"/>
              </w:rPr>
              <w:t>Modelling</w:t>
            </w:r>
            <w:proofErr w:type="spellEnd"/>
            <w:r w:rsidRPr="001827B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827B7">
              <w:rPr>
                <w:rFonts w:ascii="Times New Roman" w:hAnsi="Times New Roman" w:cs="Times New Roman"/>
              </w:rPr>
              <w:t>Language</w:t>
            </w:r>
            <w:proofErr w:type="spellEnd"/>
            <w:r w:rsidRPr="001827B7">
              <w:rPr>
                <w:rFonts w:ascii="Times New Roman" w:hAnsi="Times New Roman" w:cs="Times New Roman"/>
              </w:rPr>
              <w:t>), программной платформы MVC (</w:t>
            </w:r>
            <w:proofErr w:type="spellStart"/>
            <w:r w:rsidRPr="001827B7">
              <w:rPr>
                <w:rFonts w:ascii="Times New Roman" w:hAnsi="Times New Roman" w:cs="Times New Roman"/>
              </w:rPr>
              <w:t>Model-View-Control</w:t>
            </w:r>
            <w:proofErr w:type="spellEnd"/>
            <w:r w:rsidRPr="001827B7">
              <w:rPr>
                <w:rFonts w:ascii="Times New Roman" w:hAnsi="Times New Roman" w:cs="Times New Roman"/>
              </w:rPr>
              <w:t xml:space="preserve">), фреймворков, шаблонов проектирования); </w:t>
            </w:r>
          </w:p>
          <w:p w14:paraId="656819C6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необходимость быть в курсе новых технологий и принимать решение о целесообразности их применения; </w:t>
            </w:r>
          </w:p>
          <w:p w14:paraId="07026A0A" w14:textId="6B758571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оптимизации архитектуры системы с учетом модульности и повторного использования;</w:t>
            </w:r>
          </w:p>
          <w:p w14:paraId="380A1A59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рассмотрения всех возможных вариантов и выбора лучшего решения для удовлетворения требований пользователя и интересов клиента; </w:t>
            </w:r>
          </w:p>
          <w:p w14:paraId="498F015E" w14:textId="10027592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использования методологий разработки системы (например, объектно-ориентированные технологии);</w:t>
            </w:r>
          </w:p>
          <w:p w14:paraId="198D5E38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lastRenderedPageBreak/>
              <w:t xml:space="preserve"> • важность рассмотрения всех нормальных и ненормальных сценариев и обработки исключений; </w:t>
            </w:r>
          </w:p>
          <w:p w14:paraId="6820CBDF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соблюдения стандартов (например, соглашения по формату кода, руководства по стилю, дизайна пользовательского интерфейса, управления каталогами и файлами); </w:t>
            </w:r>
          </w:p>
          <w:p w14:paraId="559B342A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точного и постоянного контроля версий; </w:t>
            </w:r>
          </w:p>
          <w:p w14:paraId="12F0A3EB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важность использования существующего кода в качестве основы для анализа и модификации; </w:t>
            </w:r>
          </w:p>
          <w:p w14:paraId="168D2535" w14:textId="77ABF7C9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выбора наиболее подходящих средств разработки из предложенных вариантов.</w:t>
            </w:r>
          </w:p>
          <w:p w14:paraId="12478013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принципы устранения распространенных проблем программных решений; </w:t>
            </w:r>
          </w:p>
          <w:p w14:paraId="1B4DD32E" w14:textId="6666D6B3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важность отладки программных решений; • важность тщательного тестирования программных решений.</w:t>
            </w:r>
          </w:p>
          <w:p w14:paraId="58FF0520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</w:p>
          <w:p w14:paraId="1BA93E9A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  <w:b/>
              </w:rPr>
            </w:pPr>
            <w:r w:rsidRPr="001827B7">
              <w:rPr>
                <w:rFonts w:ascii="Times New Roman" w:hAnsi="Times New Roman" w:cs="Times New Roman"/>
                <w:b/>
              </w:rPr>
              <w:t xml:space="preserve">Специалист должен уметь: </w:t>
            </w:r>
          </w:p>
          <w:p w14:paraId="7C101723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Анализировать системы с помощью:</w:t>
            </w:r>
          </w:p>
          <w:p w14:paraId="21DA43A5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 • структурного моделирования и анализа (например, объекты, классы, диаграммы классов предметной области); </w:t>
            </w:r>
          </w:p>
          <w:p w14:paraId="787CFFD8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инструментов и методов моделирования (например, диаграмма сущностей и связей, нормализация, словарь данных). Проектировать системы на основе: </w:t>
            </w:r>
          </w:p>
          <w:p w14:paraId="71829993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диаграммы классов, диаграммы последовательностей, диаграммы состояний, диаграммы деятельности; </w:t>
            </w:r>
          </w:p>
          <w:p w14:paraId="31037C71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схемы реляционной или объектной базы данных и диаграмм потоков данных; </w:t>
            </w:r>
          </w:p>
          <w:p w14:paraId="4736063D" w14:textId="66CEFE49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структуры человеко-машинного интерфейса / механизма взаимодействия с пользователем;</w:t>
            </w:r>
          </w:p>
          <w:p w14:paraId="50AE7A54" w14:textId="79CE9733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использовать системы управления базами данных для построения, хранения и управления структурами и наборами данных для требуемой системы на основе клиент-серверной архитектуры; </w:t>
            </w:r>
          </w:p>
          <w:p w14:paraId="002C9BC2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использовать подходящие версии программного обеспечения, среды разработки и инструменты, предназначенные для изменения, существующего и написания нового исходного кода клиент-серверного программного обеспечения;</w:t>
            </w:r>
          </w:p>
          <w:p w14:paraId="4E1A9695" w14:textId="49D8FC41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 • использовать подходящие версии программного обеспечения, среды разработки и инструменты, предназначенные для изменения, существующего и написания нового исходного кода для системной интеграции с использованием веб-решений, веб сервисов или единой подписки (например, с использованием службы каталогов) или API; • определять и интегрировать соответствующие библиотеки и фреймворки в программные решения; </w:t>
            </w:r>
          </w:p>
          <w:p w14:paraId="7C9A0966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lastRenderedPageBreak/>
              <w:t xml:space="preserve">• строить и обслуживать многоуровневые приложения. </w:t>
            </w:r>
          </w:p>
          <w:p w14:paraId="2DFE26B1" w14:textId="3575CFBF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управлять версионностью разработанного программного решения.</w:t>
            </w:r>
          </w:p>
          <w:p w14:paraId="1817D25F" w14:textId="77777777" w:rsidR="007334BC" w:rsidRPr="001827B7" w:rsidRDefault="007334BC" w:rsidP="008D3BB0">
            <w:pPr>
              <w:spacing w:after="0"/>
              <w:rPr>
                <w:rFonts w:ascii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 xml:space="preserve">• осуществлять отладку программных решений; </w:t>
            </w:r>
          </w:p>
          <w:p w14:paraId="01868698" w14:textId="73CBF371" w:rsidR="00DB3382" w:rsidRPr="001827B7" w:rsidRDefault="007334BC" w:rsidP="008D3BB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1827B7">
              <w:rPr>
                <w:rFonts w:ascii="Times New Roman" w:hAnsi="Times New Roman" w:cs="Times New Roman"/>
              </w:rPr>
              <w:t>• разрабатывать модульные и интеграционные тесты; • устранять и исправлять ошибки в программных решениях.</w:t>
            </w:r>
            <w:r w:rsidR="00DB3382" w:rsidRPr="001827B7">
              <w:rPr>
                <w:rFonts w:ascii="Times New Roman" w:eastAsia="Times New Roman" w:hAnsi="Times New Roman" w:cs="Times New Roman"/>
                <w:color w:val="000000"/>
              </w:rPr>
              <w:br/>
              <w:t>- Оформление отчета по практике.</w:t>
            </w:r>
          </w:p>
        </w:tc>
      </w:tr>
    </w:tbl>
    <w:p w14:paraId="622479A4" w14:textId="77777777" w:rsidR="003771F9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006B0C" w14:textId="0C4FB5FA" w:rsidR="009F614E" w:rsidRPr="001827B7" w:rsidRDefault="003771F9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практики</w:t>
      </w:r>
      <w:r w:rsidR="009F614E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6F469E" w:rsidRPr="006F469E">
        <w:rPr>
          <w:rFonts w:ascii="Times New Roman" w:eastAsia="Times New Roman" w:hAnsi="Times New Roman" w:cs="Times New Roman"/>
          <w:sz w:val="24"/>
          <w:szCs w:val="24"/>
          <w:lang w:eastAsia="ru-RU"/>
        </w:rPr>
        <w:t>Макаров Антон Сергеевич</w:t>
      </w:r>
    </w:p>
    <w:p w14:paraId="3D844BA3" w14:textId="304C08AC" w:rsidR="009F614E" w:rsidRPr="001827B7" w:rsidRDefault="009F614E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</w:t>
      </w:r>
      <w:r w:rsidR="003771F9" w:rsidRPr="001827B7">
        <w:rPr>
          <w:rFonts w:ascii="Times New Roman" w:eastAsia="Times New Roman" w:hAnsi="Times New Roman" w:cs="Times New Roman"/>
          <w:sz w:val="24"/>
          <w:szCs w:val="28"/>
          <w:u w:val="single"/>
          <w:lang w:eastAsia="ru-RU"/>
        </w:rPr>
        <w:t>___________</w:t>
      </w:r>
      <w:r w:rsidR="003771F9" w:rsidRPr="001827B7">
        <w:rPr>
          <w:rFonts w:ascii="Times New Roman" w:eastAsia="Times New Roman" w:hAnsi="Times New Roman" w:cs="Times New Roman"/>
          <w:sz w:val="24"/>
          <w:szCs w:val="28"/>
          <w:lang w:eastAsia="ru-RU"/>
        </w:rPr>
        <w:t>_    /_________________/</w:t>
      </w:r>
    </w:p>
    <w:p w14:paraId="4BF7B0B8" w14:textId="034CAAED" w:rsidR="003771F9" w:rsidRPr="001827B7" w:rsidRDefault="009F614E" w:rsidP="003771F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8"/>
          <w:vertAlign w:val="superscript"/>
          <w:lang w:eastAsia="ru-RU"/>
        </w:rPr>
        <w:t xml:space="preserve">                     </w:t>
      </w:r>
      <w:r w:rsidR="003771F9" w:rsidRPr="001827B7">
        <w:rPr>
          <w:rFonts w:ascii="Times New Roman" w:eastAsia="Times New Roman" w:hAnsi="Times New Roman" w:cs="Times New Roman"/>
          <w:sz w:val="24"/>
          <w:szCs w:val="28"/>
          <w:vertAlign w:val="superscript"/>
          <w:lang w:eastAsia="ru-RU"/>
        </w:rPr>
        <w:t xml:space="preserve"> </w:t>
      </w:r>
      <w:r w:rsidR="003771F9" w:rsidRPr="001827B7">
        <w:rPr>
          <w:rFonts w:ascii="Times New Roman" w:eastAsia="Times New Roman" w:hAnsi="Times New Roman" w:cs="Times New Roman"/>
          <w:sz w:val="18"/>
          <w:szCs w:val="28"/>
          <w:lang w:eastAsia="ru-RU"/>
        </w:rPr>
        <w:t>(</w:t>
      </w:r>
      <w:r w:rsidR="003771F9" w:rsidRPr="001827B7">
        <w:rPr>
          <w:rFonts w:ascii="Times New Roman" w:eastAsia="Times New Roman" w:hAnsi="Times New Roman" w:cs="Times New Roman"/>
          <w:i/>
          <w:sz w:val="18"/>
          <w:szCs w:val="28"/>
          <w:lang w:eastAsia="ru-RU"/>
        </w:rPr>
        <w:t xml:space="preserve">подпись)            </w:t>
      </w:r>
      <w:r w:rsidR="003771F9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</w:t>
      </w:r>
    </w:p>
    <w:p w14:paraId="6A37D289" w14:textId="14EF6002" w:rsidR="003771F9" w:rsidRPr="006F469E" w:rsidRDefault="003771F9" w:rsidP="003771F9">
      <w:pPr>
        <w:rPr>
          <w:rFonts w:ascii="Times New Roman" w:eastAsia="Times New Roman" w:hAnsi="Times New Roman" w:cs="Times New Roman"/>
          <w:sz w:val="32"/>
          <w:szCs w:val="28"/>
          <w:lang w:val="en-US" w:eastAsia="ru-RU"/>
        </w:rPr>
      </w:pP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____» </w:t>
      </w:r>
      <w:r w:rsidR="007334BC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декабря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2</w:t>
      </w:r>
      <w:r w:rsidR="00BA5049"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</w:t>
      </w:r>
      <w:r w:rsidRPr="001827B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827B7">
        <w:rPr>
          <w:rFonts w:ascii="Times New Roman" w:hAnsi="Times New Roman" w:cs="Times New Roman"/>
          <w:b/>
          <w:sz w:val="32"/>
          <w:szCs w:val="28"/>
        </w:rPr>
        <w:br w:type="page"/>
      </w:r>
    </w:p>
    <w:p w14:paraId="49289DF9" w14:textId="2CF102C5" w:rsidR="009A62A5" w:rsidRPr="001827B7" w:rsidRDefault="009A62A5" w:rsidP="009A62A5">
      <w:pPr>
        <w:pStyle w:val="21"/>
        <w:spacing w:line="360" w:lineRule="auto"/>
        <w:ind w:firstLine="709"/>
        <w:jc w:val="center"/>
        <w:rPr>
          <w:b w:val="0"/>
          <w:sz w:val="32"/>
          <w:szCs w:val="28"/>
        </w:rPr>
      </w:pPr>
      <w:r w:rsidRPr="001827B7">
        <w:rPr>
          <w:b w:val="0"/>
          <w:sz w:val="32"/>
          <w:szCs w:val="28"/>
        </w:rPr>
        <w:lastRenderedPageBreak/>
        <w:t>СОДЕРЖАНИЕ</w:t>
      </w:r>
    </w:p>
    <w:p w14:paraId="36413D30" w14:textId="7B0D729D" w:rsidR="00542A24" w:rsidRPr="001827B7" w:rsidRDefault="00542A24" w:rsidP="003D40C7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Введение</w:t>
      </w:r>
      <w:r w:rsidR="00846C64" w:rsidRPr="001827B7">
        <w:rPr>
          <w:b w:val="0"/>
          <w:szCs w:val="28"/>
        </w:rPr>
        <w:tab/>
      </w:r>
      <w:r w:rsidR="00097DA5" w:rsidRPr="001827B7">
        <w:rPr>
          <w:b w:val="0"/>
          <w:szCs w:val="28"/>
          <w:lang w:val="en-US"/>
        </w:rPr>
        <w:t>6</w:t>
      </w:r>
    </w:p>
    <w:p w14:paraId="7FD52B35" w14:textId="4DF2EED7" w:rsidR="00542A24" w:rsidRPr="001827B7" w:rsidRDefault="00542A24" w:rsidP="00693042">
      <w:pPr>
        <w:pStyle w:val="21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Основная часть</w:t>
      </w:r>
      <w:r w:rsidR="00846C64" w:rsidRPr="001827B7">
        <w:rPr>
          <w:b w:val="0"/>
          <w:szCs w:val="28"/>
        </w:rPr>
        <w:tab/>
      </w:r>
      <w:r w:rsidR="00097DA5" w:rsidRPr="001827B7">
        <w:rPr>
          <w:b w:val="0"/>
          <w:szCs w:val="28"/>
          <w:lang w:val="en-US"/>
        </w:rPr>
        <w:t>7</w:t>
      </w:r>
    </w:p>
    <w:p w14:paraId="2FE7891D" w14:textId="7BC1870B" w:rsidR="00542A24" w:rsidRPr="001827B7" w:rsidRDefault="00542A24" w:rsidP="001F7EE9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Описание предметной области</w:t>
      </w:r>
      <w:r w:rsidR="00846C64" w:rsidRPr="001827B7">
        <w:rPr>
          <w:b w:val="0"/>
          <w:szCs w:val="28"/>
        </w:rPr>
        <w:tab/>
      </w:r>
      <w:r w:rsidR="00097DA5" w:rsidRPr="001827B7">
        <w:rPr>
          <w:b w:val="0"/>
          <w:szCs w:val="28"/>
          <w:lang w:val="en-US"/>
        </w:rPr>
        <w:t>7</w:t>
      </w:r>
    </w:p>
    <w:p w14:paraId="6083F6EC" w14:textId="48E0EF46" w:rsidR="00542A24" w:rsidRPr="001827B7" w:rsidRDefault="00542A24" w:rsidP="001F7EE9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Постановка задачи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8</w:t>
      </w:r>
    </w:p>
    <w:p w14:paraId="591223DF" w14:textId="01CFBEA9" w:rsidR="003771F9" w:rsidRPr="001827B7" w:rsidRDefault="003771F9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Структурный анализ деятельности компании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0</w:t>
      </w:r>
    </w:p>
    <w:p w14:paraId="41A4B053" w14:textId="2792B7BA" w:rsidR="00542A24" w:rsidRPr="001827B7" w:rsidRDefault="00542A24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Функциональный анализ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4</w:t>
      </w:r>
    </w:p>
    <w:p w14:paraId="660D2BE7" w14:textId="6D09FB96" w:rsidR="00542A24" w:rsidRPr="001827B7" w:rsidRDefault="00542A24" w:rsidP="002E6AFA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 xml:space="preserve">Построение диаграмм </w:t>
      </w:r>
      <w:r w:rsidRPr="001827B7">
        <w:rPr>
          <w:b w:val="0"/>
          <w:szCs w:val="28"/>
          <w:lang w:val="en-US"/>
        </w:rPr>
        <w:t>IDEF</w:t>
      </w:r>
      <w:r w:rsidRPr="001827B7">
        <w:rPr>
          <w:b w:val="0"/>
          <w:szCs w:val="28"/>
        </w:rPr>
        <w:t>0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4</w:t>
      </w:r>
    </w:p>
    <w:p w14:paraId="7168A64E" w14:textId="797D184E" w:rsidR="006A6096" w:rsidRPr="001827B7" w:rsidRDefault="006A6096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Разработка базы данных</w:t>
      </w:r>
      <w:r w:rsidR="00846C64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6</w:t>
      </w:r>
    </w:p>
    <w:p w14:paraId="6D484A6E" w14:textId="4120FF5D" w:rsidR="00131B0F" w:rsidRPr="001827B7" w:rsidRDefault="00505864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Анализ предметной области</w:t>
      </w:r>
      <w:r w:rsidR="00131B0F" w:rsidRPr="001827B7">
        <w:rPr>
          <w:b w:val="0"/>
          <w:szCs w:val="28"/>
          <w:lang w:val="en-US"/>
        </w:rPr>
        <w:tab/>
      </w:r>
      <w:r w:rsidR="00EC747E" w:rsidRPr="001827B7">
        <w:rPr>
          <w:b w:val="0"/>
          <w:szCs w:val="28"/>
          <w:lang w:val="en-US"/>
        </w:rPr>
        <w:t>16</w:t>
      </w:r>
    </w:p>
    <w:p w14:paraId="06A4FCC0" w14:textId="49842CF5" w:rsidR="00131B0F" w:rsidRPr="001827B7" w:rsidRDefault="00D75BF2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Анализ существующих информационных систем, выполняющих схожие функции</w:t>
      </w:r>
      <w:r w:rsidR="00131B0F" w:rsidRPr="001827B7">
        <w:rPr>
          <w:b w:val="0"/>
          <w:szCs w:val="28"/>
        </w:rPr>
        <w:tab/>
      </w:r>
      <w:r w:rsidR="00EC747E" w:rsidRPr="001827B7">
        <w:rPr>
          <w:b w:val="0"/>
          <w:szCs w:val="28"/>
        </w:rPr>
        <w:t>1</w:t>
      </w:r>
      <w:r w:rsidR="00C114A8" w:rsidRPr="00C114A8">
        <w:rPr>
          <w:b w:val="0"/>
          <w:szCs w:val="28"/>
        </w:rPr>
        <w:t>7</w:t>
      </w:r>
    </w:p>
    <w:p w14:paraId="4F810C6A" w14:textId="1E7F53D3" w:rsidR="006F5D01" w:rsidRPr="001827B7" w:rsidRDefault="007A3133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Сущности предметной области</w:t>
      </w:r>
      <w:r w:rsidR="003D7C9C" w:rsidRPr="001827B7">
        <w:rPr>
          <w:b w:val="0"/>
          <w:szCs w:val="28"/>
        </w:rPr>
        <w:tab/>
      </w:r>
      <w:r w:rsidR="00EC747E" w:rsidRPr="001827B7">
        <w:rPr>
          <w:b w:val="0"/>
          <w:szCs w:val="28"/>
          <w:lang w:val="en-US"/>
        </w:rPr>
        <w:t>1</w:t>
      </w:r>
      <w:r w:rsidR="00C114A8">
        <w:rPr>
          <w:b w:val="0"/>
          <w:szCs w:val="28"/>
          <w:lang w:val="en-US"/>
        </w:rPr>
        <w:t>8</w:t>
      </w:r>
    </w:p>
    <w:p w14:paraId="4C88A889" w14:textId="7A1DC26F" w:rsidR="002E7366" w:rsidRPr="001827B7" w:rsidRDefault="007A3133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Определение связей</w:t>
      </w:r>
      <w:r w:rsidR="002E7366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0</w:t>
      </w:r>
    </w:p>
    <w:p w14:paraId="184A4F99" w14:textId="54FE3108" w:rsidR="00131B0F" w:rsidRPr="001827B7" w:rsidRDefault="00131B0F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 xml:space="preserve">Нотация </w:t>
      </w:r>
      <w:proofErr w:type="spellStart"/>
      <w:r w:rsidRPr="001827B7">
        <w:rPr>
          <w:b w:val="0"/>
          <w:szCs w:val="28"/>
        </w:rPr>
        <w:t>Бахмана</w:t>
      </w:r>
      <w:proofErr w:type="spellEnd"/>
      <w:r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1</w:t>
      </w:r>
    </w:p>
    <w:p w14:paraId="3B15B323" w14:textId="16CE42DE" w:rsidR="0097333F" w:rsidRPr="001827B7" w:rsidRDefault="00F43686" w:rsidP="00131B0F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Реляционная модель</w:t>
      </w:r>
      <w:r w:rsidR="0065723F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2</w:t>
      </w:r>
    </w:p>
    <w:p w14:paraId="20E1F961" w14:textId="2E91A3D8" w:rsidR="0065723F" w:rsidRPr="001827B7" w:rsidRDefault="0065723F" w:rsidP="00C80628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  <w:lang w:val="en-US"/>
        </w:rPr>
        <w:t>DDL</w:t>
      </w:r>
      <w:r w:rsidRPr="001827B7">
        <w:rPr>
          <w:b w:val="0"/>
          <w:szCs w:val="28"/>
        </w:rPr>
        <w:t xml:space="preserve"> – скрипт</w:t>
      </w:r>
      <w:r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3</w:t>
      </w:r>
    </w:p>
    <w:p w14:paraId="0AA7450B" w14:textId="1A80CF6A" w:rsidR="006A6096" w:rsidRPr="001827B7" w:rsidRDefault="006A6096" w:rsidP="00693042">
      <w:pPr>
        <w:pStyle w:val="22"/>
        <w:numPr>
          <w:ilvl w:val="0"/>
          <w:numId w:val="21"/>
        </w:numPr>
        <w:tabs>
          <w:tab w:val="right" w:leader="dot" w:pos="9214"/>
        </w:tabs>
        <w:spacing w:line="360" w:lineRule="auto"/>
        <w:ind w:left="765" w:hanging="425"/>
        <w:jc w:val="both"/>
        <w:rPr>
          <w:b w:val="0"/>
          <w:szCs w:val="28"/>
        </w:rPr>
      </w:pPr>
      <w:r w:rsidRPr="001827B7">
        <w:rPr>
          <w:b w:val="0"/>
          <w:szCs w:val="28"/>
        </w:rPr>
        <w:t>Разработка программного обеспечения</w:t>
      </w:r>
      <w:r w:rsidR="00846C64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4</w:t>
      </w:r>
    </w:p>
    <w:p w14:paraId="1E3C2DAB" w14:textId="6993A173" w:rsidR="00F41C17" w:rsidRPr="001827B7" w:rsidRDefault="00D00C99" w:rsidP="00211616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Структура программы</w:t>
      </w:r>
      <w:r w:rsidR="00F41C17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4</w:t>
      </w:r>
    </w:p>
    <w:p w14:paraId="57A4EA3B" w14:textId="6B9C8E44" w:rsidR="0055686A" w:rsidRPr="001827B7" w:rsidRDefault="00D00C99" w:rsidP="00211616">
      <w:pPr>
        <w:pStyle w:val="22"/>
        <w:numPr>
          <w:ilvl w:val="1"/>
          <w:numId w:val="21"/>
        </w:numPr>
        <w:tabs>
          <w:tab w:val="right" w:leader="dot" w:pos="9214"/>
        </w:tabs>
        <w:spacing w:line="360" w:lineRule="auto"/>
        <w:ind w:left="1418" w:hanging="567"/>
        <w:jc w:val="both"/>
        <w:rPr>
          <w:b w:val="0"/>
          <w:szCs w:val="28"/>
        </w:rPr>
      </w:pPr>
      <w:r w:rsidRPr="001827B7">
        <w:rPr>
          <w:b w:val="0"/>
          <w:szCs w:val="28"/>
        </w:rPr>
        <w:t>Проектирование</w:t>
      </w:r>
      <w:r w:rsidR="001830F9" w:rsidRPr="001827B7">
        <w:rPr>
          <w:b w:val="0"/>
          <w:szCs w:val="28"/>
        </w:rPr>
        <w:t xml:space="preserve"> пользовательского</w:t>
      </w:r>
      <w:r w:rsidRPr="001827B7">
        <w:rPr>
          <w:b w:val="0"/>
          <w:szCs w:val="28"/>
        </w:rPr>
        <w:t xml:space="preserve"> интерфейса</w:t>
      </w:r>
      <w:r w:rsidR="0055686A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28</w:t>
      </w:r>
    </w:p>
    <w:p w14:paraId="225A2F43" w14:textId="3CE71ECD" w:rsidR="00542A24" w:rsidRPr="001827B7" w:rsidRDefault="00542A24" w:rsidP="005206FB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Заключение</w:t>
      </w:r>
      <w:r w:rsidR="00846C64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30</w:t>
      </w:r>
    </w:p>
    <w:p w14:paraId="2F8869FE" w14:textId="47D3541C" w:rsidR="008426BB" w:rsidRPr="001827B7" w:rsidRDefault="00542A24" w:rsidP="005206FB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Список использованных источников</w:t>
      </w:r>
      <w:r w:rsidR="00846C64"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3</w:t>
      </w:r>
      <w:r w:rsidR="00EC747E" w:rsidRPr="001827B7">
        <w:rPr>
          <w:b w:val="0"/>
          <w:szCs w:val="28"/>
          <w:lang w:val="en-US"/>
        </w:rPr>
        <w:t>1</w:t>
      </w:r>
      <w:bookmarkStart w:id="0" w:name="_GoBack"/>
      <w:bookmarkEnd w:id="0"/>
    </w:p>
    <w:p w14:paraId="5EB0CB97" w14:textId="50FCB998" w:rsidR="000562B7" w:rsidRPr="00C114A8" w:rsidRDefault="008426BB" w:rsidP="00C114A8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  <w:lang w:val="en-US"/>
        </w:rPr>
      </w:pPr>
      <w:r w:rsidRPr="001827B7">
        <w:rPr>
          <w:b w:val="0"/>
          <w:szCs w:val="28"/>
        </w:rPr>
        <w:t>Приложени</w:t>
      </w:r>
      <w:r w:rsidR="00DC441F" w:rsidRPr="001827B7">
        <w:rPr>
          <w:b w:val="0"/>
          <w:szCs w:val="28"/>
        </w:rPr>
        <w:t>е А</w:t>
      </w:r>
      <w:r w:rsidR="008C6635" w:rsidRPr="001827B7">
        <w:rPr>
          <w:b w:val="0"/>
          <w:szCs w:val="28"/>
        </w:rPr>
        <w:t xml:space="preserve"> </w:t>
      </w:r>
      <w:r w:rsidR="008C6635" w:rsidRPr="001827B7">
        <w:rPr>
          <w:b w:val="0"/>
          <w:szCs w:val="28"/>
          <w:lang w:val="en-US"/>
        </w:rPr>
        <w:t>DDL</w:t>
      </w:r>
      <w:r w:rsidR="008C6635" w:rsidRPr="001827B7">
        <w:rPr>
          <w:b w:val="0"/>
          <w:szCs w:val="28"/>
        </w:rPr>
        <w:t xml:space="preserve"> - скрипт</w:t>
      </w:r>
      <w:r w:rsidRPr="001827B7">
        <w:rPr>
          <w:b w:val="0"/>
          <w:szCs w:val="28"/>
        </w:rPr>
        <w:tab/>
      </w:r>
      <w:r w:rsidR="00C114A8">
        <w:rPr>
          <w:b w:val="0"/>
          <w:szCs w:val="28"/>
          <w:lang w:val="en-US"/>
        </w:rPr>
        <w:t>32</w:t>
      </w:r>
    </w:p>
    <w:p w14:paraId="07F7D4F6" w14:textId="1F570A18" w:rsidR="00542A24" w:rsidRPr="001827B7" w:rsidRDefault="00542A24" w:rsidP="005206FB">
      <w:pPr>
        <w:pStyle w:val="21"/>
        <w:tabs>
          <w:tab w:val="right" w:leader="dot" w:pos="9214"/>
        </w:tabs>
        <w:spacing w:line="360" w:lineRule="auto"/>
        <w:ind w:left="357" w:firstLine="0"/>
        <w:jc w:val="both"/>
        <w:rPr>
          <w:b w:val="0"/>
          <w:szCs w:val="28"/>
        </w:rPr>
      </w:pPr>
      <w:r w:rsidRPr="001827B7">
        <w:rPr>
          <w:sz w:val="24"/>
          <w:szCs w:val="24"/>
        </w:rPr>
        <w:br w:type="page"/>
      </w:r>
    </w:p>
    <w:p w14:paraId="49B19D76" w14:textId="77777777" w:rsidR="00542A24" w:rsidRPr="001827B7" w:rsidRDefault="00542A24" w:rsidP="00A70236">
      <w:pPr>
        <w:tabs>
          <w:tab w:val="left" w:pos="3686"/>
          <w:tab w:val="left" w:pos="524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  <w:sectPr w:rsidR="00542A24" w:rsidRPr="001827B7" w:rsidSect="003771F9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DF28545" w14:textId="77777777" w:rsidR="007A6210" w:rsidRPr="001827B7" w:rsidRDefault="006C2298" w:rsidP="00EE20D3">
      <w:pPr>
        <w:spacing w:line="360" w:lineRule="auto"/>
        <w:jc w:val="center"/>
        <w:rPr>
          <w:rFonts w:ascii="Times New Roman" w:hAnsi="Times New Roman" w:cs="Times New Roman"/>
          <w:sz w:val="32"/>
          <w:szCs w:val="24"/>
        </w:rPr>
      </w:pPr>
      <w:r w:rsidRPr="001827B7">
        <w:rPr>
          <w:rFonts w:ascii="Times New Roman" w:hAnsi="Times New Roman" w:cs="Times New Roman"/>
          <w:sz w:val="32"/>
          <w:szCs w:val="24"/>
        </w:rPr>
        <w:lastRenderedPageBreak/>
        <w:t>ВВЕДЕНИЕ</w:t>
      </w:r>
    </w:p>
    <w:p w14:paraId="1BEF73E5" w14:textId="0B1AE11A" w:rsidR="006C2298" w:rsidRPr="001827B7" w:rsidRDefault="009F614E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</w:rPr>
        <w:t>Информирование в нужный момент</w:t>
      </w:r>
      <w:r w:rsidR="00A43824" w:rsidRPr="001827B7">
        <w:rPr>
          <w:rFonts w:ascii="Times New Roman" w:hAnsi="Times New Roman" w:cs="Times New Roman"/>
          <w:sz w:val="28"/>
        </w:rPr>
        <w:t xml:space="preserve"> </w:t>
      </w:r>
      <w:r w:rsidR="009C4085" w:rsidRPr="001827B7">
        <w:rPr>
          <w:rFonts w:ascii="Times New Roman" w:hAnsi="Times New Roman" w:cs="Times New Roman"/>
          <w:sz w:val="28"/>
        </w:rPr>
        <w:t xml:space="preserve">людей </w:t>
      </w:r>
      <w:r w:rsidRPr="001827B7">
        <w:rPr>
          <w:rFonts w:ascii="Times New Roman" w:hAnsi="Times New Roman" w:cs="Times New Roman"/>
          <w:sz w:val="28"/>
        </w:rPr>
        <w:t>является важной частью информационных систем для быстрого реагирования пользователя</w:t>
      </w:r>
      <w:r w:rsidR="009C4085" w:rsidRPr="001827B7">
        <w:rPr>
          <w:rFonts w:ascii="Times New Roman" w:hAnsi="Times New Roman" w:cs="Times New Roman"/>
          <w:sz w:val="28"/>
        </w:rPr>
        <w:t xml:space="preserve">. </w:t>
      </w:r>
    </w:p>
    <w:p w14:paraId="58856D18" w14:textId="1495E818" w:rsidR="006C2298" w:rsidRPr="001827B7" w:rsidRDefault="006C2298" w:rsidP="00A702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</w:rPr>
        <w:t xml:space="preserve">Актуальность темы </w:t>
      </w:r>
      <w:r w:rsidR="00882DED" w:rsidRPr="001827B7">
        <w:rPr>
          <w:rFonts w:ascii="Times New Roman" w:hAnsi="Times New Roman" w:cs="Times New Roman"/>
          <w:sz w:val="28"/>
        </w:rPr>
        <w:t>производственной практики заключается в том, что</w:t>
      </w:r>
      <w:r w:rsidR="00CE684D" w:rsidRPr="001827B7">
        <w:rPr>
          <w:rFonts w:ascii="Times New Roman" w:hAnsi="Times New Roman" w:cs="Times New Roman"/>
          <w:sz w:val="28"/>
        </w:rPr>
        <w:t xml:space="preserve"> внедрение системы учета </w:t>
      </w:r>
      <w:r w:rsidR="009F614E" w:rsidRPr="001827B7">
        <w:rPr>
          <w:rFonts w:ascii="Times New Roman" w:hAnsi="Times New Roman" w:cs="Times New Roman"/>
          <w:sz w:val="28"/>
        </w:rPr>
        <w:t xml:space="preserve">сообщений должно работать с разными </w:t>
      </w:r>
      <w:r w:rsidR="00715F5C" w:rsidRPr="001827B7">
        <w:rPr>
          <w:rFonts w:ascii="Times New Roman" w:hAnsi="Times New Roman" w:cs="Times New Roman"/>
          <w:sz w:val="28"/>
        </w:rPr>
        <w:t>видами БД</w:t>
      </w:r>
      <w:r w:rsidRPr="001827B7">
        <w:rPr>
          <w:rFonts w:ascii="Times New Roman" w:hAnsi="Times New Roman" w:cs="Times New Roman"/>
          <w:sz w:val="28"/>
        </w:rPr>
        <w:t xml:space="preserve">. </w:t>
      </w:r>
    </w:p>
    <w:p w14:paraId="11B71261" w14:textId="56182A92" w:rsidR="006C2298" w:rsidRPr="001827B7" w:rsidRDefault="006C2298" w:rsidP="00A70236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b/>
          <w:sz w:val="28"/>
        </w:rPr>
        <w:t>Объектом</w:t>
      </w:r>
      <w:r w:rsidR="00C00249" w:rsidRPr="001827B7">
        <w:rPr>
          <w:rFonts w:ascii="Times New Roman" w:hAnsi="Times New Roman" w:cs="Times New Roman"/>
          <w:sz w:val="28"/>
        </w:rPr>
        <w:t xml:space="preserve"> исследования данного</w:t>
      </w:r>
      <w:r w:rsidRPr="001827B7">
        <w:rPr>
          <w:rFonts w:ascii="Times New Roman" w:hAnsi="Times New Roman" w:cs="Times New Roman"/>
          <w:sz w:val="28"/>
        </w:rPr>
        <w:t xml:space="preserve"> </w:t>
      </w:r>
      <w:r w:rsidR="00C00249" w:rsidRPr="001827B7">
        <w:rPr>
          <w:rFonts w:ascii="Times New Roman" w:hAnsi="Times New Roman" w:cs="Times New Roman"/>
          <w:sz w:val="28"/>
        </w:rPr>
        <w:t>проекта</w:t>
      </w:r>
      <w:r w:rsidRPr="001827B7">
        <w:rPr>
          <w:rFonts w:ascii="Times New Roman" w:hAnsi="Times New Roman" w:cs="Times New Roman"/>
          <w:sz w:val="28"/>
        </w:rPr>
        <w:t xml:space="preserve"> является </w:t>
      </w:r>
      <w:r w:rsidR="00715F5C" w:rsidRPr="001827B7">
        <w:rPr>
          <w:rFonts w:ascii="Times New Roman" w:hAnsi="Times New Roman" w:cs="Times New Roman"/>
          <w:sz w:val="28"/>
        </w:rPr>
        <w:t xml:space="preserve">АО НПП </w:t>
      </w:r>
      <w:proofErr w:type="spellStart"/>
      <w:proofErr w:type="gramStart"/>
      <w:r w:rsidR="00715F5C" w:rsidRPr="001827B7">
        <w:rPr>
          <w:rFonts w:ascii="Times New Roman" w:hAnsi="Times New Roman" w:cs="Times New Roman"/>
          <w:sz w:val="28"/>
        </w:rPr>
        <w:t>Салют</w:t>
      </w:r>
      <w:r w:rsidR="00715F5C" w:rsidRPr="001827B7">
        <w:rPr>
          <w:rFonts w:ascii="Times New Roman" w:hAnsi="Times New Roman" w:cs="Times New Roman"/>
          <w:sz w:val="28"/>
        </w:rPr>
        <w:t>,</w:t>
      </w:r>
      <w:r w:rsidRPr="001827B7">
        <w:rPr>
          <w:rFonts w:ascii="Times New Roman" w:hAnsi="Times New Roman" w:cs="Times New Roman"/>
          <w:sz w:val="28"/>
        </w:rPr>
        <w:t>а</w:t>
      </w:r>
      <w:proofErr w:type="spellEnd"/>
      <w:proofErr w:type="gramEnd"/>
      <w:r w:rsidRPr="001827B7">
        <w:rPr>
          <w:rFonts w:ascii="Times New Roman" w:hAnsi="Times New Roman" w:cs="Times New Roman"/>
          <w:sz w:val="28"/>
        </w:rPr>
        <w:t xml:space="preserve"> </w:t>
      </w:r>
      <w:r w:rsidRPr="001827B7">
        <w:rPr>
          <w:rFonts w:ascii="Times New Roman" w:hAnsi="Times New Roman" w:cs="Times New Roman"/>
          <w:b/>
          <w:sz w:val="28"/>
        </w:rPr>
        <w:t>предметом</w:t>
      </w:r>
      <w:r w:rsidRPr="001827B7">
        <w:rPr>
          <w:rFonts w:ascii="Times New Roman" w:hAnsi="Times New Roman" w:cs="Times New Roman"/>
          <w:sz w:val="28"/>
        </w:rPr>
        <w:t xml:space="preserve"> исследования </w:t>
      </w:r>
      <w:r w:rsidR="00605096" w:rsidRPr="001827B7">
        <w:rPr>
          <w:rFonts w:ascii="Times New Roman" w:hAnsi="Times New Roman" w:cs="Times New Roman"/>
          <w:sz w:val="28"/>
        </w:rPr>
        <w:t>–</w:t>
      </w:r>
      <w:r w:rsidR="00D27FDB" w:rsidRPr="001827B7">
        <w:rPr>
          <w:rFonts w:ascii="Times New Roman" w:hAnsi="Times New Roman" w:cs="Times New Roman"/>
          <w:sz w:val="28"/>
        </w:rPr>
        <w:t xml:space="preserve"> </w:t>
      </w:r>
      <w:r w:rsidR="00605096" w:rsidRPr="001827B7">
        <w:rPr>
          <w:rFonts w:ascii="Times New Roman" w:hAnsi="Times New Roman" w:cs="Times New Roman"/>
          <w:sz w:val="28"/>
        </w:rPr>
        <w:t xml:space="preserve">учет </w:t>
      </w:r>
      <w:r w:rsidR="00715F5C" w:rsidRPr="001827B7">
        <w:rPr>
          <w:rFonts w:ascii="Times New Roman" w:hAnsi="Times New Roman" w:cs="Times New Roman"/>
          <w:sz w:val="28"/>
        </w:rPr>
        <w:t>сообщений</w:t>
      </w:r>
      <w:r w:rsidR="00AE030E" w:rsidRPr="001827B7">
        <w:rPr>
          <w:rFonts w:ascii="Times New Roman" w:hAnsi="Times New Roman" w:cs="Times New Roman"/>
          <w:sz w:val="28"/>
        </w:rPr>
        <w:t xml:space="preserve">, </w:t>
      </w:r>
      <w:r w:rsidR="00715F5C" w:rsidRPr="001827B7">
        <w:rPr>
          <w:rFonts w:ascii="Times New Roman" w:hAnsi="Times New Roman" w:cs="Times New Roman"/>
          <w:sz w:val="28"/>
        </w:rPr>
        <w:t>работа с БД</w:t>
      </w:r>
      <w:r w:rsidR="00AE030E" w:rsidRPr="001827B7">
        <w:rPr>
          <w:rFonts w:ascii="Times New Roman" w:hAnsi="Times New Roman" w:cs="Times New Roman"/>
          <w:sz w:val="28"/>
        </w:rPr>
        <w:t xml:space="preserve">. </w:t>
      </w:r>
    </w:p>
    <w:p w14:paraId="16C5AFD9" w14:textId="25E82021" w:rsidR="006C2298" w:rsidRPr="001827B7" w:rsidRDefault="006C2298" w:rsidP="005637F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b/>
          <w:sz w:val="28"/>
        </w:rPr>
        <w:t>Целью</w:t>
      </w:r>
      <w:r w:rsidRPr="001827B7">
        <w:rPr>
          <w:rFonts w:ascii="Times New Roman" w:hAnsi="Times New Roman" w:cs="Times New Roman"/>
          <w:sz w:val="28"/>
        </w:rPr>
        <w:t xml:space="preserve"> </w:t>
      </w:r>
      <w:r w:rsidR="00882DED" w:rsidRPr="001827B7">
        <w:rPr>
          <w:rFonts w:ascii="Times New Roman" w:hAnsi="Times New Roman" w:cs="Times New Roman"/>
          <w:sz w:val="28"/>
        </w:rPr>
        <w:t>практики</w:t>
      </w:r>
      <w:r w:rsidRPr="001827B7">
        <w:rPr>
          <w:rFonts w:ascii="Times New Roman" w:hAnsi="Times New Roman" w:cs="Times New Roman"/>
          <w:sz w:val="28"/>
        </w:rPr>
        <w:t xml:space="preserve"> </w:t>
      </w:r>
      <w:r w:rsidRPr="001827B7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4E418C" w:rsidRPr="001827B7">
        <w:rPr>
          <w:rFonts w:ascii="Times New Roman" w:hAnsi="Times New Roman" w:cs="Times New Roman"/>
          <w:sz w:val="28"/>
          <w:szCs w:val="28"/>
        </w:rPr>
        <w:t>реализация проектной деятельности</w:t>
      </w:r>
      <w:r w:rsidR="004532EF" w:rsidRPr="001827B7">
        <w:rPr>
          <w:rFonts w:ascii="Times New Roman" w:hAnsi="Times New Roman" w:cs="Times New Roman"/>
          <w:sz w:val="28"/>
          <w:szCs w:val="28"/>
        </w:rPr>
        <w:t xml:space="preserve"> и </w:t>
      </w:r>
      <w:r w:rsidRPr="001827B7">
        <w:rPr>
          <w:rFonts w:ascii="Times New Roman" w:hAnsi="Times New Roman" w:cs="Times New Roman"/>
          <w:sz w:val="28"/>
          <w:szCs w:val="28"/>
        </w:rPr>
        <w:t xml:space="preserve">выполнение программы проектов по </w:t>
      </w:r>
      <w:r w:rsidR="004532EF" w:rsidRPr="001827B7">
        <w:rPr>
          <w:rFonts w:ascii="Times New Roman" w:hAnsi="Times New Roman" w:cs="Times New Roman"/>
          <w:sz w:val="28"/>
          <w:szCs w:val="28"/>
        </w:rPr>
        <w:t>созданию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870B63" w:rsidRPr="001827B7">
        <w:rPr>
          <w:rFonts w:ascii="Times New Roman" w:hAnsi="Times New Roman" w:cs="Times New Roman"/>
          <w:sz w:val="28"/>
          <w:szCs w:val="28"/>
        </w:rPr>
        <w:t xml:space="preserve">информационной системы учета </w:t>
      </w:r>
      <w:r w:rsidR="009F614E" w:rsidRPr="001827B7">
        <w:rPr>
          <w:rFonts w:ascii="Times New Roman" w:hAnsi="Times New Roman" w:cs="Times New Roman"/>
          <w:sz w:val="28"/>
          <w:szCs w:val="28"/>
        </w:rPr>
        <w:t>сообщений и показа их количества пользователя для дальнейшего использования</w:t>
      </w:r>
      <w:r w:rsidRPr="001827B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4C9B9E2" w14:textId="56C6B995" w:rsidR="00D27FDB" w:rsidRPr="001827B7" w:rsidRDefault="00D27FDB" w:rsidP="00293C4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4"/>
        </w:rPr>
      </w:pPr>
      <w:r w:rsidRPr="001827B7">
        <w:rPr>
          <w:rFonts w:ascii="Times New Roman" w:hAnsi="Times New Roman" w:cs="Times New Roman"/>
          <w:sz w:val="28"/>
          <w:szCs w:val="24"/>
        </w:rPr>
        <w:t xml:space="preserve">Для достижения поставленной цели, необходимо </w:t>
      </w:r>
      <w:r w:rsidRPr="001827B7">
        <w:rPr>
          <w:rFonts w:ascii="Times New Roman" w:hAnsi="Times New Roman" w:cs="Times New Roman"/>
          <w:b/>
          <w:sz w:val="28"/>
          <w:szCs w:val="24"/>
        </w:rPr>
        <w:t>решить следующие</w:t>
      </w:r>
      <w:r w:rsidRPr="001827B7">
        <w:rPr>
          <w:rFonts w:ascii="Times New Roman" w:hAnsi="Times New Roman" w:cs="Times New Roman"/>
          <w:sz w:val="28"/>
          <w:szCs w:val="24"/>
        </w:rPr>
        <w:t xml:space="preserve"> </w:t>
      </w:r>
      <w:r w:rsidRPr="001827B7">
        <w:rPr>
          <w:rFonts w:ascii="Times New Roman" w:hAnsi="Times New Roman" w:cs="Times New Roman"/>
          <w:b/>
          <w:sz w:val="28"/>
          <w:szCs w:val="24"/>
        </w:rPr>
        <w:t>задачи</w:t>
      </w:r>
      <w:r w:rsidRPr="001827B7">
        <w:rPr>
          <w:rFonts w:ascii="Times New Roman" w:hAnsi="Times New Roman" w:cs="Times New Roman"/>
          <w:sz w:val="28"/>
          <w:szCs w:val="24"/>
        </w:rPr>
        <w:t>:</w:t>
      </w:r>
    </w:p>
    <w:p w14:paraId="16DD54C0" w14:textId="06429071" w:rsidR="004532EF" w:rsidRPr="001827B7" w:rsidRDefault="00D344F7" w:rsidP="004532EF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изучить предметную область;</w:t>
      </w:r>
    </w:p>
    <w:p w14:paraId="4D05667C" w14:textId="51D09672" w:rsidR="00065CDC" w:rsidRPr="001827B7" w:rsidRDefault="00981228" w:rsidP="00446BC6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 xml:space="preserve">описать процесс </w:t>
      </w:r>
      <w:r w:rsidR="00F132F9" w:rsidRPr="001827B7">
        <w:rPr>
          <w:sz w:val="28"/>
        </w:rPr>
        <w:t>учета в будущей системе</w:t>
      </w:r>
      <w:r w:rsidR="00446BC6" w:rsidRPr="001827B7">
        <w:rPr>
          <w:sz w:val="28"/>
        </w:rPr>
        <w:t>;</w:t>
      </w:r>
    </w:p>
    <w:p w14:paraId="44091128" w14:textId="6DDFE564" w:rsidR="004532EF" w:rsidRPr="001827B7" w:rsidRDefault="009F614E" w:rsidP="004532EF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proofErr w:type="spellStart"/>
      <w:r w:rsidRPr="001827B7">
        <w:rPr>
          <w:sz w:val="28"/>
        </w:rPr>
        <w:t>скоректировать</w:t>
      </w:r>
      <w:proofErr w:type="spellEnd"/>
      <w:r w:rsidR="009852CA" w:rsidRPr="001827B7">
        <w:rPr>
          <w:sz w:val="28"/>
        </w:rPr>
        <w:t xml:space="preserve"> будущую систему</w:t>
      </w:r>
      <w:r w:rsidR="009852CA" w:rsidRPr="001827B7">
        <w:rPr>
          <w:sz w:val="28"/>
          <w:lang w:val="en-US"/>
        </w:rPr>
        <w:t>;</w:t>
      </w:r>
    </w:p>
    <w:p w14:paraId="67AFC4A3" w14:textId="0DC6E426" w:rsidR="00882DED" w:rsidRPr="001827B7" w:rsidRDefault="009852CA" w:rsidP="00882DE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разработать информационную систему</w:t>
      </w:r>
      <w:r w:rsidR="00882DED" w:rsidRPr="001827B7">
        <w:rPr>
          <w:sz w:val="28"/>
        </w:rPr>
        <w:t>;</w:t>
      </w:r>
    </w:p>
    <w:p w14:paraId="131BC6FB" w14:textId="48FF241E" w:rsidR="00882DED" w:rsidRPr="001827B7" w:rsidRDefault="009852CA" w:rsidP="00882DE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ть проделанную работу в итоговом отчете</w:t>
      </w:r>
      <w:r w:rsidR="00655C72" w:rsidRPr="001827B7">
        <w:rPr>
          <w:sz w:val="28"/>
        </w:rPr>
        <w:t>.</w:t>
      </w:r>
    </w:p>
    <w:p w14:paraId="50C78965" w14:textId="296C59D3" w:rsidR="00931C9F" w:rsidRPr="001827B7" w:rsidRDefault="00931C9F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83AD6D5" w14:textId="695AB3E4" w:rsidR="00706231" w:rsidRPr="001827B7" w:rsidRDefault="00706231" w:rsidP="00706231">
      <w:pPr>
        <w:pStyle w:val="a4"/>
        <w:spacing w:after="200" w:line="360" w:lineRule="auto"/>
        <w:ind w:left="0" w:firstLine="709"/>
        <w:rPr>
          <w:sz w:val="28"/>
          <w:szCs w:val="28"/>
        </w:rPr>
      </w:pPr>
      <w:r w:rsidRPr="001827B7">
        <w:rPr>
          <w:sz w:val="36"/>
          <w:szCs w:val="28"/>
        </w:rPr>
        <w:lastRenderedPageBreak/>
        <w:t xml:space="preserve">1 </w:t>
      </w:r>
      <w:r w:rsidR="00593E7B" w:rsidRPr="001827B7">
        <w:rPr>
          <w:sz w:val="36"/>
          <w:szCs w:val="28"/>
        </w:rPr>
        <w:t>Основная часть</w:t>
      </w:r>
      <w:bookmarkStart w:id="1" w:name="_Toc23340815"/>
      <w:r w:rsidRPr="001827B7">
        <w:rPr>
          <w:sz w:val="36"/>
          <w:szCs w:val="28"/>
        </w:rPr>
        <w:t xml:space="preserve"> </w:t>
      </w:r>
    </w:p>
    <w:p w14:paraId="60ED2933" w14:textId="6B287EA7" w:rsidR="00593E7B" w:rsidRPr="001827B7" w:rsidRDefault="00706231" w:rsidP="00706231">
      <w:pPr>
        <w:pStyle w:val="a4"/>
        <w:spacing w:after="200" w:line="360" w:lineRule="auto"/>
        <w:ind w:left="0" w:firstLine="709"/>
        <w:rPr>
          <w:sz w:val="28"/>
          <w:szCs w:val="28"/>
        </w:rPr>
      </w:pPr>
      <w:r w:rsidRPr="001827B7">
        <w:rPr>
          <w:sz w:val="32"/>
        </w:rPr>
        <w:t xml:space="preserve">1.1 </w:t>
      </w:r>
      <w:r w:rsidR="00593E7B" w:rsidRPr="001827B7">
        <w:rPr>
          <w:sz w:val="32"/>
        </w:rPr>
        <w:t>Описание предметной области</w:t>
      </w:r>
      <w:bookmarkEnd w:id="1"/>
    </w:p>
    <w:p w14:paraId="055280D1" w14:textId="419F3D2D" w:rsidR="00593E7B" w:rsidRPr="001827B7" w:rsidRDefault="00184DD0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АО НПП Салют</w:t>
      </w:r>
      <w:r w:rsidR="002278A9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Pr="001827B7">
        <w:rPr>
          <w:rFonts w:ascii="Times New Roman" w:hAnsi="Times New Roman" w:cs="Times New Roman"/>
          <w:sz w:val="28"/>
          <w:szCs w:val="28"/>
        </w:rPr>
        <w:t>н</w:t>
      </w:r>
      <w:r w:rsidRPr="001827B7">
        <w:rPr>
          <w:rFonts w:ascii="Times New Roman" w:hAnsi="Times New Roman" w:cs="Times New Roman"/>
          <w:sz w:val="28"/>
          <w:szCs w:val="28"/>
        </w:rPr>
        <w:t>аучно-производственное предприятие «Салют» — лидер по разработке и внедрению изделий в области корабельной радиолокации России</w:t>
      </w:r>
      <w:r w:rsidR="00346771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8610FA" w:rsidRPr="001827B7">
        <w:rPr>
          <w:rFonts w:ascii="Times New Roman" w:hAnsi="Times New Roman" w:cs="Times New Roman"/>
          <w:sz w:val="28"/>
          <w:szCs w:val="28"/>
        </w:rPr>
        <w:t>Структура отделений и групп представлена на рисунке</w:t>
      </w:r>
      <w:r w:rsidR="002278A9" w:rsidRPr="001827B7">
        <w:rPr>
          <w:rFonts w:ascii="Times New Roman" w:hAnsi="Times New Roman" w:cs="Times New Roman"/>
          <w:sz w:val="28"/>
          <w:szCs w:val="28"/>
        </w:rPr>
        <w:t xml:space="preserve"> 1.1.</w:t>
      </w:r>
    </w:p>
    <w:p w14:paraId="1EFD5917" w14:textId="63283CB2" w:rsidR="002A693D" w:rsidRPr="001827B7" w:rsidRDefault="009B71F5" w:rsidP="009B71F5">
      <w:pPr>
        <w:spacing w:before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11670" w:dyaOrig="7546" w14:anchorId="72560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1.5pt;height:311.25pt" o:ole="">
            <v:imagedata r:id="rId11" o:title=""/>
          </v:shape>
          <o:OLEObject Type="Embed" ProgID="Visio.Drawing.15" ShapeID="_x0000_i1035" DrawAspect="Content" ObjectID="_1701446602" r:id="rId12"/>
        </w:object>
      </w:r>
    </w:p>
    <w:p w14:paraId="1F63E9CF" w14:textId="4FF542F1" w:rsidR="002278A9" w:rsidRPr="001827B7" w:rsidRDefault="002278A9" w:rsidP="00AE1858">
      <w:pPr>
        <w:spacing w:after="3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1.1 </w:t>
      </w:r>
      <w:r w:rsidR="00760FD3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E07B1A" w:rsidRPr="001827B7">
        <w:rPr>
          <w:rFonts w:ascii="Times New Roman" w:hAnsi="Times New Roman" w:cs="Times New Roman"/>
          <w:sz w:val="28"/>
          <w:szCs w:val="28"/>
        </w:rPr>
        <w:t xml:space="preserve">Структура отделений </w:t>
      </w:r>
      <w:r w:rsidR="009B71F5" w:rsidRPr="001827B7">
        <w:rPr>
          <w:rFonts w:ascii="Times New Roman" w:hAnsi="Times New Roman" w:cs="Times New Roman"/>
          <w:sz w:val="28"/>
          <w:szCs w:val="28"/>
        </w:rPr>
        <w:t>АО НПП Салют</w:t>
      </w:r>
    </w:p>
    <w:p w14:paraId="16197328" w14:textId="49F57740" w:rsidR="000D16F0" w:rsidRPr="001827B7" w:rsidRDefault="000D16F0" w:rsidP="000D16F0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13F28DF0" w14:textId="1FD1BE9A" w:rsidR="00123262" w:rsidRPr="001827B7" w:rsidRDefault="00D8452D" w:rsidP="00D8452D">
      <w:pPr>
        <w:pStyle w:val="a4"/>
        <w:spacing w:after="200" w:line="360" w:lineRule="auto"/>
        <w:ind w:left="0" w:firstLine="709"/>
        <w:jc w:val="both"/>
        <w:rPr>
          <w:sz w:val="32"/>
          <w:szCs w:val="28"/>
        </w:rPr>
      </w:pPr>
      <w:r w:rsidRPr="001827B7">
        <w:rPr>
          <w:sz w:val="32"/>
          <w:szCs w:val="28"/>
        </w:rPr>
        <w:lastRenderedPageBreak/>
        <w:t xml:space="preserve">1.2 </w:t>
      </w:r>
      <w:r w:rsidR="00927D80" w:rsidRPr="001827B7">
        <w:rPr>
          <w:sz w:val="32"/>
          <w:szCs w:val="28"/>
        </w:rPr>
        <w:t>Постановка задачи</w:t>
      </w:r>
    </w:p>
    <w:p w14:paraId="5B3BFDA9" w14:textId="2C828034" w:rsidR="00927D80" w:rsidRPr="001827B7" w:rsidRDefault="00927D80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Цель </w:t>
      </w:r>
      <w:r w:rsidR="000D16F0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– анализ предприятия </w:t>
      </w:r>
      <w:r w:rsidR="002313C7" w:rsidRPr="001827B7">
        <w:rPr>
          <w:rFonts w:ascii="Times New Roman" w:hAnsi="Times New Roman" w:cs="Times New Roman"/>
          <w:sz w:val="28"/>
          <w:szCs w:val="28"/>
        </w:rPr>
        <w:t>АО НПП Салют</w:t>
      </w:r>
      <w:r w:rsidRPr="001827B7">
        <w:rPr>
          <w:rFonts w:ascii="Times New Roman" w:hAnsi="Times New Roman" w:cs="Times New Roman"/>
          <w:sz w:val="28"/>
          <w:szCs w:val="28"/>
        </w:rPr>
        <w:t xml:space="preserve"> для </w:t>
      </w:r>
      <w:r w:rsidR="00844E6C" w:rsidRPr="001827B7">
        <w:rPr>
          <w:rFonts w:ascii="Times New Roman" w:hAnsi="Times New Roman" w:cs="Times New Roman"/>
          <w:sz w:val="28"/>
          <w:szCs w:val="28"/>
        </w:rPr>
        <w:t xml:space="preserve">разработки </w:t>
      </w:r>
      <w:r w:rsidR="00105970" w:rsidRPr="001827B7">
        <w:rPr>
          <w:rFonts w:ascii="Times New Roman" w:hAnsi="Times New Roman" w:cs="Times New Roman"/>
          <w:sz w:val="28"/>
          <w:szCs w:val="28"/>
        </w:rPr>
        <w:t xml:space="preserve">информационной системы процесса </w:t>
      </w:r>
      <w:r w:rsidR="002313C7" w:rsidRPr="001827B7">
        <w:rPr>
          <w:rFonts w:ascii="Times New Roman" w:hAnsi="Times New Roman" w:cs="Times New Roman"/>
          <w:sz w:val="28"/>
          <w:szCs w:val="28"/>
        </w:rPr>
        <w:t>информирования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2C1A07F6" w14:textId="71659102" w:rsidR="002A1E7D" w:rsidRPr="001827B7" w:rsidRDefault="002A1E7D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Срок разработки и описание документации по разработке 19 рабочих дней (01.12.21 </w:t>
      </w:r>
      <w:r w:rsidR="002908E4" w:rsidRPr="001827B7">
        <w:rPr>
          <w:rFonts w:ascii="Times New Roman" w:hAnsi="Times New Roman" w:cs="Times New Roman"/>
          <w:sz w:val="28"/>
          <w:szCs w:val="28"/>
        </w:rPr>
        <w:t>–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2908E4" w:rsidRPr="001827B7">
        <w:rPr>
          <w:rFonts w:ascii="Times New Roman" w:hAnsi="Times New Roman" w:cs="Times New Roman"/>
          <w:sz w:val="28"/>
          <w:szCs w:val="28"/>
        </w:rPr>
        <w:t>27.12.21</w:t>
      </w:r>
      <w:r w:rsidRPr="001827B7">
        <w:rPr>
          <w:rFonts w:ascii="Times New Roman" w:hAnsi="Times New Roman" w:cs="Times New Roman"/>
          <w:sz w:val="28"/>
          <w:szCs w:val="28"/>
        </w:rPr>
        <w:t>)</w:t>
      </w:r>
      <w:r w:rsidR="00560F15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6078F309" w14:textId="10FA4376" w:rsidR="0068507C" w:rsidRPr="001827B7" w:rsidRDefault="0068507C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Для разработки будет использована платформа .</w:t>
      </w:r>
      <w:r w:rsidRPr="001827B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1827B7">
        <w:rPr>
          <w:rFonts w:ascii="Times New Roman" w:hAnsi="Times New Roman" w:cs="Times New Roman"/>
          <w:sz w:val="28"/>
          <w:szCs w:val="28"/>
        </w:rPr>
        <w:t xml:space="preserve">, язык </w:t>
      </w:r>
      <w:r w:rsidRPr="001827B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827B7">
        <w:rPr>
          <w:rFonts w:ascii="Times New Roman" w:hAnsi="Times New Roman" w:cs="Times New Roman"/>
          <w:sz w:val="28"/>
          <w:szCs w:val="28"/>
        </w:rPr>
        <w:t xml:space="preserve"># и </w:t>
      </w:r>
      <w:r w:rsidR="00C82C7E" w:rsidRPr="001827B7">
        <w:rPr>
          <w:rFonts w:ascii="Times New Roman" w:hAnsi="Times New Roman" w:cs="Times New Roman"/>
          <w:sz w:val="28"/>
          <w:szCs w:val="28"/>
        </w:rPr>
        <w:t>база данных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Pr="001827B7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  <w:r w:rsidR="00C82C7E" w:rsidRPr="001827B7">
        <w:rPr>
          <w:rFonts w:ascii="Times New Roman" w:hAnsi="Times New Roman" w:cs="Times New Roman"/>
          <w:sz w:val="28"/>
          <w:szCs w:val="28"/>
        </w:rPr>
        <w:t xml:space="preserve"> Данные средства были выбраны ввиду</w:t>
      </w:r>
      <w:r w:rsidR="005C55A6" w:rsidRPr="001827B7">
        <w:rPr>
          <w:rFonts w:ascii="Times New Roman" w:hAnsi="Times New Roman" w:cs="Times New Roman"/>
          <w:sz w:val="28"/>
          <w:szCs w:val="28"/>
        </w:rPr>
        <w:t xml:space="preserve"> того, что они предоставляют весь необходимый для реализации данного проекта инструментарий, а также ввиду</w:t>
      </w:r>
      <w:r w:rsidR="00C82C7E" w:rsidRPr="001827B7">
        <w:rPr>
          <w:rFonts w:ascii="Times New Roman" w:hAnsi="Times New Roman" w:cs="Times New Roman"/>
          <w:sz w:val="28"/>
          <w:szCs w:val="28"/>
        </w:rPr>
        <w:t xml:space="preserve"> наличия опыта работы</w:t>
      </w:r>
      <w:r w:rsidR="005C55A6" w:rsidRPr="001827B7">
        <w:rPr>
          <w:rFonts w:ascii="Times New Roman" w:hAnsi="Times New Roman" w:cs="Times New Roman"/>
          <w:sz w:val="28"/>
          <w:szCs w:val="28"/>
        </w:rPr>
        <w:t xml:space="preserve"> с ними</w:t>
      </w:r>
      <w:r w:rsidR="00C82C7E" w:rsidRPr="001827B7">
        <w:rPr>
          <w:rFonts w:ascii="Times New Roman" w:hAnsi="Times New Roman" w:cs="Times New Roman"/>
          <w:sz w:val="28"/>
          <w:szCs w:val="28"/>
        </w:rPr>
        <w:t xml:space="preserve"> и желания отточить навык</w:t>
      </w:r>
      <w:r w:rsidR="00981401" w:rsidRPr="001827B7">
        <w:rPr>
          <w:rFonts w:ascii="Times New Roman" w:hAnsi="Times New Roman" w:cs="Times New Roman"/>
          <w:sz w:val="28"/>
          <w:szCs w:val="28"/>
        </w:rPr>
        <w:t>и владения ими.</w:t>
      </w:r>
    </w:p>
    <w:p w14:paraId="277F358E" w14:textId="77777777" w:rsidR="00927D80" w:rsidRPr="001827B7" w:rsidRDefault="00927D80" w:rsidP="00A70236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Для достижения этой цели необходимо решить следующие задачи:</w:t>
      </w:r>
    </w:p>
    <w:p w14:paraId="6D2B272C" w14:textId="29EF8C54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изучить предметную область;</w:t>
      </w:r>
    </w:p>
    <w:p w14:paraId="65E733C7" w14:textId="12AC1E26" w:rsidR="004F558C" w:rsidRPr="001827B7" w:rsidRDefault="004F558C" w:rsidP="00B225A9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ть процесс учета в будущей системе;</w:t>
      </w:r>
    </w:p>
    <w:p w14:paraId="2B8AB627" w14:textId="77777777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спроектировать будущую систему</w:t>
      </w:r>
      <w:r w:rsidRPr="001827B7">
        <w:rPr>
          <w:sz w:val="28"/>
          <w:lang w:val="en-US"/>
        </w:rPr>
        <w:t>;</w:t>
      </w:r>
    </w:p>
    <w:p w14:paraId="037AB0B1" w14:textId="77777777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разработать информационную систему;</w:t>
      </w:r>
    </w:p>
    <w:p w14:paraId="14D92476" w14:textId="77777777" w:rsidR="00C3578D" w:rsidRPr="001827B7" w:rsidRDefault="00C3578D" w:rsidP="00C3578D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ть проделанную работу в итоговом отчете.</w:t>
      </w:r>
    </w:p>
    <w:p w14:paraId="56D396AA" w14:textId="77777777" w:rsidR="00C537F8" w:rsidRPr="001827B7" w:rsidRDefault="00C537F8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Этапы проекта. 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а над проектом состоит из ряда этапов. Требуется:</w:t>
      </w:r>
    </w:p>
    <w:p w14:paraId="0E47EBC0" w14:textId="77777777" w:rsidR="00C537F8" w:rsidRPr="001827B7" w:rsidRDefault="00C537F8" w:rsidP="00A7023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</w:rPr>
        <w:t xml:space="preserve">I. Предпроектная стадия: </w:t>
      </w:r>
    </w:p>
    <w:p w14:paraId="782BDF1E" w14:textId="27976E4C" w:rsidR="00C537F8" w:rsidRPr="001827B7" w:rsidRDefault="00C537F8" w:rsidP="00986E26">
      <w:pPr>
        <w:pStyle w:val="a4"/>
        <w:numPr>
          <w:ilvl w:val="0"/>
          <w:numId w:val="2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Определение цели проекта</w:t>
      </w:r>
      <w:r w:rsidR="00B23E55" w:rsidRPr="001827B7">
        <w:rPr>
          <w:sz w:val="28"/>
          <w:lang w:val="en-US"/>
        </w:rPr>
        <w:t>;</w:t>
      </w:r>
    </w:p>
    <w:p w14:paraId="461B6ED8" w14:textId="425859D0" w:rsidR="00C537F8" w:rsidRPr="001827B7" w:rsidRDefault="00C537F8" w:rsidP="00986E26">
      <w:pPr>
        <w:pStyle w:val="a4"/>
        <w:numPr>
          <w:ilvl w:val="0"/>
          <w:numId w:val="2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Определение средств и сроков достижения цели. </w:t>
      </w:r>
    </w:p>
    <w:p w14:paraId="7D0593DF" w14:textId="27F2FB8B" w:rsidR="00C537F8" w:rsidRPr="001827B7" w:rsidRDefault="000A4288" w:rsidP="00A7023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>II</w:t>
      </w:r>
      <w:r w:rsidR="00C537F8" w:rsidRPr="001827B7">
        <w:rPr>
          <w:rFonts w:ascii="Times New Roman" w:hAnsi="Times New Roman" w:cs="Times New Roman"/>
          <w:sz w:val="28"/>
        </w:rPr>
        <w:t xml:space="preserve">. Проектирование в </w:t>
      </w:r>
      <w:r w:rsidR="00C3578D" w:rsidRPr="001827B7">
        <w:rPr>
          <w:rFonts w:ascii="Times New Roman" w:hAnsi="Times New Roman" w:cs="Times New Roman"/>
          <w:sz w:val="28"/>
          <w:lang w:val="en-US"/>
        </w:rPr>
        <w:t>Microsoft</w:t>
      </w:r>
      <w:r w:rsidR="00C3578D" w:rsidRPr="001827B7">
        <w:rPr>
          <w:rFonts w:ascii="Times New Roman" w:hAnsi="Times New Roman" w:cs="Times New Roman"/>
          <w:sz w:val="28"/>
        </w:rPr>
        <w:t xml:space="preserve"> </w:t>
      </w:r>
      <w:r w:rsidR="00C3578D" w:rsidRPr="001827B7">
        <w:rPr>
          <w:rFonts w:ascii="Times New Roman" w:hAnsi="Times New Roman" w:cs="Times New Roman"/>
          <w:sz w:val="28"/>
          <w:lang w:val="en-US"/>
        </w:rPr>
        <w:t>Visio</w:t>
      </w:r>
      <w:r w:rsidR="00C537F8" w:rsidRPr="001827B7">
        <w:rPr>
          <w:rFonts w:ascii="Times New Roman" w:hAnsi="Times New Roman" w:cs="Times New Roman"/>
          <w:sz w:val="28"/>
        </w:rPr>
        <w:t>:</w:t>
      </w:r>
    </w:p>
    <w:p w14:paraId="5A06BE95" w14:textId="7EC6B383" w:rsidR="00C537F8" w:rsidRPr="001827B7" w:rsidRDefault="003E59AC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="00623DA8" w:rsidRPr="001827B7">
        <w:rPr>
          <w:sz w:val="28"/>
        </w:rPr>
        <w:t>диаграммы прецедентов</w:t>
      </w:r>
      <w:r w:rsidR="00B23E55" w:rsidRPr="001827B7">
        <w:rPr>
          <w:sz w:val="28"/>
        </w:rPr>
        <w:t>;</w:t>
      </w:r>
    </w:p>
    <w:p w14:paraId="4FCA3B9C" w14:textId="171B053D" w:rsidR="003E59AC" w:rsidRPr="001827B7" w:rsidRDefault="00623DA8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="001340E3" w:rsidRPr="001827B7">
        <w:rPr>
          <w:sz w:val="28"/>
        </w:rPr>
        <w:t>диаграммы последовательности</w:t>
      </w:r>
      <w:r w:rsidR="00B23E55" w:rsidRPr="001827B7">
        <w:rPr>
          <w:sz w:val="28"/>
        </w:rPr>
        <w:t>;</w:t>
      </w:r>
    </w:p>
    <w:p w14:paraId="1C5DB594" w14:textId="01A429DE" w:rsidR="003E59AC" w:rsidRPr="001827B7" w:rsidRDefault="001340E3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Разработка диаграммы коммуникаций</w:t>
      </w:r>
      <w:r w:rsidR="00B23E55" w:rsidRPr="001827B7">
        <w:rPr>
          <w:sz w:val="28"/>
        </w:rPr>
        <w:t>;</w:t>
      </w:r>
    </w:p>
    <w:p w14:paraId="520BA370" w14:textId="5DA1C11E" w:rsidR="003E59AC" w:rsidRPr="001827B7" w:rsidRDefault="003E59AC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Разработка</w:t>
      </w:r>
      <w:r w:rsidR="00D23DDD" w:rsidRPr="001827B7">
        <w:rPr>
          <w:sz w:val="28"/>
        </w:rPr>
        <w:t xml:space="preserve"> </w:t>
      </w:r>
      <w:r w:rsidR="001340E3" w:rsidRPr="001827B7">
        <w:rPr>
          <w:sz w:val="28"/>
        </w:rPr>
        <w:t>диаграммы состояний</w:t>
      </w:r>
      <w:r w:rsidR="00B23E55" w:rsidRPr="001827B7">
        <w:rPr>
          <w:sz w:val="28"/>
        </w:rPr>
        <w:t>;</w:t>
      </w:r>
    </w:p>
    <w:p w14:paraId="6AE82B37" w14:textId="520B881C" w:rsidR="00C537F8" w:rsidRPr="001827B7" w:rsidRDefault="00D23DDD" w:rsidP="00130D09">
      <w:pPr>
        <w:pStyle w:val="a4"/>
        <w:numPr>
          <w:ilvl w:val="0"/>
          <w:numId w:val="33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модели деятельности предприятия в формате </w:t>
      </w:r>
      <w:r w:rsidRPr="001827B7">
        <w:rPr>
          <w:sz w:val="28"/>
          <w:lang w:val="en-US"/>
        </w:rPr>
        <w:t>IDEF</w:t>
      </w:r>
      <w:r w:rsidRPr="001827B7">
        <w:rPr>
          <w:sz w:val="28"/>
        </w:rPr>
        <w:t>0.</w:t>
      </w:r>
    </w:p>
    <w:p w14:paraId="22D9EA48" w14:textId="6515D0CF" w:rsidR="00224AD1" w:rsidRPr="001827B7" w:rsidRDefault="00BE060A" w:rsidP="00A7023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>III</w:t>
      </w:r>
      <w:r w:rsidR="00D23DDD" w:rsidRPr="001827B7">
        <w:rPr>
          <w:rFonts w:ascii="Times New Roman" w:hAnsi="Times New Roman" w:cs="Times New Roman"/>
          <w:sz w:val="28"/>
        </w:rPr>
        <w:t xml:space="preserve">. </w:t>
      </w:r>
      <w:r w:rsidR="00224AD1" w:rsidRPr="001827B7">
        <w:rPr>
          <w:rFonts w:ascii="Times New Roman" w:hAnsi="Times New Roman" w:cs="Times New Roman"/>
          <w:sz w:val="28"/>
        </w:rPr>
        <w:t>Проектирование базы данных:</w:t>
      </w:r>
    </w:p>
    <w:p w14:paraId="457AAB7D" w14:textId="217A7618" w:rsidR="00224AD1" w:rsidRPr="001827B7" w:rsidRDefault="00224AD1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="00B23E55" w:rsidRPr="001827B7">
        <w:rPr>
          <w:sz w:val="28"/>
        </w:rPr>
        <w:t>инфологической схемы данных БД;</w:t>
      </w:r>
    </w:p>
    <w:p w14:paraId="72114CBC" w14:textId="31E90EE3" w:rsidR="00B23E55" w:rsidRPr="001827B7" w:rsidRDefault="00B23E55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ER – модели в нотации </w:t>
      </w:r>
      <w:proofErr w:type="spellStart"/>
      <w:r w:rsidRPr="001827B7">
        <w:rPr>
          <w:sz w:val="28"/>
        </w:rPr>
        <w:t>Баркера</w:t>
      </w:r>
      <w:proofErr w:type="spellEnd"/>
      <w:r w:rsidRPr="001827B7">
        <w:rPr>
          <w:sz w:val="28"/>
        </w:rPr>
        <w:t>;</w:t>
      </w:r>
    </w:p>
    <w:p w14:paraId="206271A6" w14:textId="0DDD6BBC" w:rsidR="00B23E55" w:rsidRPr="001827B7" w:rsidRDefault="00B23E55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lastRenderedPageBreak/>
        <w:t xml:space="preserve">Разработка ER – модели в нотации </w:t>
      </w:r>
      <w:proofErr w:type="spellStart"/>
      <w:r w:rsidRPr="001827B7">
        <w:rPr>
          <w:sz w:val="28"/>
        </w:rPr>
        <w:t>Бахмана</w:t>
      </w:r>
      <w:proofErr w:type="spellEnd"/>
      <w:r w:rsidRPr="001827B7">
        <w:rPr>
          <w:sz w:val="28"/>
        </w:rPr>
        <w:t>;</w:t>
      </w:r>
    </w:p>
    <w:p w14:paraId="54ECED8F" w14:textId="68EC6AE6" w:rsidR="00B23E55" w:rsidRPr="001827B7" w:rsidRDefault="00FE04CB" w:rsidP="00130D09">
      <w:pPr>
        <w:pStyle w:val="a4"/>
        <w:numPr>
          <w:ilvl w:val="0"/>
          <w:numId w:val="34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Разработка </w:t>
      </w:r>
      <w:r w:rsidRPr="001827B7">
        <w:rPr>
          <w:sz w:val="28"/>
          <w:lang w:val="en-US"/>
        </w:rPr>
        <w:t>ER</w:t>
      </w:r>
      <w:r w:rsidRPr="001827B7">
        <w:rPr>
          <w:sz w:val="28"/>
        </w:rPr>
        <w:t xml:space="preserve"> – модели в технологической нотации.</w:t>
      </w:r>
    </w:p>
    <w:p w14:paraId="11B4105E" w14:textId="77777777" w:rsidR="00D850C6" w:rsidRPr="001827B7" w:rsidRDefault="00D850C6" w:rsidP="00D850C6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 xml:space="preserve">IV. </w:t>
      </w:r>
      <w:r w:rsidRPr="001827B7">
        <w:rPr>
          <w:rFonts w:ascii="Times New Roman" w:hAnsi="Times New Roman" w:cs="Times New Roman"/>
          <w:sz w:val="28"/>
        </w:rPr>
        <w:t>Разработка базы данных:</w:t>
      </w:r>
    </w:p>
    <w:p w14:paraId="43E4A204" w14:textId="77777777" w:rsidR="00D850C6" w:rsidRPr="001827B7" w:rsidRDefault="00D850C6" w:rsidP="0089243D">
      <w:pPr>
        <w:pStyle w:val="a4"/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Преобразовать ER-модель к реляционной модели;</w:t>
      </w:r>
    </w:p>
    <w:p w14:paraId="35285250" w14:textId="77777777" w:rsidR="00D850C6" w:rsidRPr="001827B7" w:rsidRDefault="00D850C6" w:rsidP="0089243D">
      <w:pPr>
        <w:pStyle w:val="a4"/>
        <w:numPr>
          <w:ilvl w:val="0"/>
          <w:numId w:val="35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 xml:space="preserve">Описать скрипт создания базы данных в </w:t>
      </w:r>
      <w:r w:rsidRPr="001827B7">
        <w:rPr>
          <w:sz w:val="28"/>
          <w:lang w:val="en-US"/>
        </w:rPr>
        <w:t>MySQL</w:t>
      </w:r>
      <w:r w:rsidRPr="001827B7">
        <w:rPr>
          <w:sz w:val="28"/>
        </w:rPr>
        <w:t>.</w:t>
      </w:r>
    </w:p>
    <w:p w14:paraId="14D052FD" w14:textId="77777777" w:rsidR="009667F8" w:rsidRPr="001827B7" w:rsidRDefault="009667F8" w:rsidP="009667F8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 xml:space="preserve">V. </w:t>
      </w:r>
      <w:r w:rsidRPr="001827B7">
        <w:rPr>
          <w:rFonts w:ascii="Times New Roman" w:hAnsi="Times New Roman" w:cs="Times New Roman"/>
          <w:sz w:val="28"/>
        </w:rPr>
        <w:t>Разработка настольного приложения:</w:t>
      </w:r>
    </w:p>
    <w:p w14:paraId="170C6777" w14:textId="77777777" w:rsidR="009667F8" w:rsidRPr="001827B7" w:rsidRDefault="009667F8" w:rsidP="0089243D">
      <w:pPr>
        <w:pStyle w:val="a4"/>
        <w:numPr>
          <w:ilvl w:val="0"/>
          <w:numId w:val="36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Проектирование интерфейса;</w:t>
      </w:r>
    </w:p>
    <w:p w14:paraId="51E9F282" w14:textId="77777777" w:rsidR="009667F8" w:rsidRPr="001827B7" w:rsidRDefault="009667F8" w:rsidP="0089243D">
      <w:pPr>
        <w:pStyle w:val="a4"/>
        <w:numPr>
          <w:ilvl w:val="0"/>
          <w:numId w:val="36"/>
        </w:numPr>
        <w:spacing w:line="360" w:lineRule="auto"/>
        <w:jc w:val="both"/>
        <w:rPr>
          <w:sz w:val="28"/>
        </w:rPr>
      </w:pPr>
      <w:r w:rsidRPr="001827B7">
        <w:rPr>
          <w:sz w:val="28"/>
        </w:rPr>
        <w:t>Разработка приложения.</w:t>
      </w:r>
    </w:p>
    <w:p w14:paraId="497BA378" w14:textId="220B5ADD" w:rsidR="004D20A3" w:rsidRPr="001827B7" w:rsidRDefault="00B14A7B" w:rsidP="006D69D3">
      <w:pPr>
        <w:spacing w:after="0" w:line="360" w:lineRule="auto"/>
        <w:ind w:right="-1"/>
        <w:jc w:val="both"/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  <w:lang w:val="en-US"/>
        </w:rPr>
        <w:t>V</w:t>
      </w:r>
      <w:r w:rsidR="009667F8" w:rsidRPr="001827B7">
        <w:rPr>
          <w:rFonts w:ascii="Times New Roman" w:hAnsi="Times New Roman" w:cs="Times New Roman"/>
          <w:sz w:val="28"/>
          <w:lang w:val="en-US"/>
        </w:rPr>
        <w:t>I</w:t>
      </w:r>
      <w:r w:rsidRPr="001827B7">
        <w:rPr>
          <w:rFonts w:ascii="Times New Roman" w:hAnsi="Times New Roman" w:cs="Times New Roman"/>
          <w:sz w:val="28"/>
          <w:lang w:val="en-US"/>
        </w:rPr>
        <w:t xml:space="preserve">. </w:t>
      </w:r>
      <w:r w:rsidR="00D74737" w:rsidRPr="001827B7">
        <w:rPr>
          <w:rFonts w:ascii="Times New Roman" w:hAnsi="Times New Roman" w:cs="Times New Roman"/>
          <w:sz w:val="28"/>
        </w:rPr>
        <w:t>Тестирование разработанного приложения</w:t>
      </w:r>
      <w:r w:rsidR="006D69D3" w:rsidRPr="001827B7">
        <w:rPr>
          <w:rFonts w:ascii="Times New Roman" w:hAnsi="Times New Roman" w:cs="Times New Roman"/>
          <w:sz w:val="28"/>
        </w:rPr>
        <w:t>.</w:t>
      </w:r>
    </w:p>
    <w:p w14:paraId="1C7B9F5E" w14:textId="61BFBB6D" w:rsidR="00B45225" w:rsidRPr="001827B7" w:rsidRDefault="00B45225">
      <w:pPr>
        <w:rPr>
          <w:rFonts w:ascii="Times New Roman" w:hAnsi="Times New Roman" w:cs="Times New Roman"/>
          <w:sz w:val="28"/>
        </w:rPr>
      </w:pPr>
      <w:r w:rsidRPr="001827B7">
        <w:rPr>
          <w:rFonts w:ascii="Times New Roman" w:hAnsi="Times New Roman" w:cs="Times New Roman"/>
          <w:sz w:val="28"/>
        </w:rPr>
        <w:br w:type="page"/>
      </w:r>
    </w:p>
    <w:p w14:paraId="34EEB360" w14:textId="32C21265" w:rsidR="00B641C3" w:rsidRPr="001827B7" w:rsidRDefault="00C13130" w:rsidP="00B5670E">
      <w:pPr>
        <w:pStyle w:val="a4"/>
        <w:spacing w:after="200" w:line="360" w:lineRule="auto"/>
        <w:ind w:left="709"/>
        <w:rPr>
          <w:sz w:val="36"/>
          <w:szCs w:val="28"/>
        </w:rPr>
      </w:pPr>
      <w:r w:rsidRPr="001827B7">
        <w:rPr>
          <w:sz w:val="36"/>
          <w:szCs w:val="28"/>
        </w:rPr>
        <w:lastRenderedPageBreak/>
        <w:t xml:space="preserve">2 </w:t>
      </w:r>
      <w:r w:rsidR="00B641C3" w:rsidRPr="001827B7">
        <w:rPr>
          <w:sz w:val="36"/>
          <w:szCs w:val="28"/>
        </w:rPr>
        <w:t>Структурный анализ деятельности компании</w:t>
      </w:r>
    </w:p>
    <w:p w14:paraId="4464436A" w14:textId="6EAB6F37" w:rsidR="00B641C3" w:rsidRPr="001827B7" w:rsidRDefault="00B641C3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ирование бизнес-процессов. Очень часто моделирование бизнес-процессов начинается с построения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ы прецедентов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е прецедентов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ражаются бизнес-процессы верхнего уровня, которые детализируются средствами моделирования бизнес-процессов компании. В результате формируется набор диаграмм, которые отражают карту бизнес-процессов компании.</w:t>
      </w:r>
    </w:p>
    <w:p w14:paraId="557B15AB" w14:textId="1FB319C8" w:rsidR="00B641C3" w:rsidRPr="001827B7" w:rsidRDefault="00B641C3" w:rsidP="00C0024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отрим построение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ы прецедентов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знес-процессов в </w:t>
      </w:r>
      <w:r w:rsidR="00AA71C6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те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ML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остроения </w:t>
      </w:r>
      <w:r w:rsidR="00C0024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аграммы 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удет использоваться 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B74BB"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io</w:t>
      </w:r>
      <w:r w:rsidR="00643395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бизнес-процессов, что будут внедрены в будущую информационную систему</w:t>
      </w:r>
      <w:r w:rsidR="00BA2C64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743EC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7AD455D" w14:textId="2BD1A049" w:rsidR="004E64BF" w:rsidRPr="001827B7" w:rsidRDefault="00BA2C64" w:rsidP="00E50D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а прецедентов – это диаграмма, отражающая отношения между актерами и прецедентами и являющаяся составной частью модели прецедентов, позволяющей описать си</w:t>
      </w:r>
      <w:r w:rsidR="00DF444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ему на концептуальном уровне. На диаграмме прецедентов показаны основные бизнес-процессы </w:t>
      </w:r>
      <w:r w:rsidR="00534961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ании</w:t>
      </w:r>
      <w:r w:rsidR="00DF444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 Диаграмма прецедентов пре</w:t>
      </w:r>
      <w:r w:rsidR="00E525C0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дставлена на рисунке 2.1</w:t>
      </w:r>
      <w:r w:rsidR="00DF444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3FED30F" w14:textId="77777777" w:rsidR="004E64BF" w:rsidRPr="001827B7" w:rsidRDefault="004E64B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2D4ADAA0" w14:textId="16335428" w:rsidR="00B641C3" w:rsidRPr="001827B7" w:rsidRDefault="008E6FF1" w:rsidP="00E50D45">
      <w:pPr>
        <w:spacing w:before="20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1827B7">
        <w:rPr>
          <w:rFonts w:ascii="Times New Roman" w:hAnsi="Times New Roman" w:cs="Times New Roman"/>
        </w:rPr>
        <w:object w:dxaOrig="8595" w:dyaOrig="3106" w14:anchorId="6D20964F">
          <v:shape id="_x0000_i1038" type="#_x0000_t75" style="width:429.75pt;height:155.25pt" o:ole="">
            <v:imagedata r:id="rId13" o:title=""/>
          </v:shape>
          <o:OLEObject Type="Embed" ProgID="Visio.Drawing.15" ShapeID="_x0000_i1038" DrawAspect="Content" ObjectID="_1701446603" r:id="rId14"/>
        </w:object>
      </w:r>
    </w:p>
    <w:p w14:paraId="2BB1FDCC" w14:textId="1ED82681" w:rsidR="00B641C3" w:rsidRPr="001827B7" w:rsidRDefault="00B641C3" w:rsidP="00A7023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</w:rPr>
      </w:pPr>
      <w:r w:rsidRPr="001827B7">
        <w:rPr>
          <w:rFonts w:ascii="Times New Roman" w:hAnsi="Times New Roman" w:cs="Times New Roman"/>
          <w:iCs/>
          <w:sz w:val="28"/>
          <w:szCs w:val="24"/>
        </w:rPr>
        <w:t xml:space="preserve">Рисунок </w:t>
      </w:r>
      <w:r w:rsidR="00E525C0" w:rsidRPr="001827B7">
        <w:rPr>
          <w:rFonts w:ascii="Times New Roman" w:hAnsi="Times New Roman" w:cs="Times New Roman"/>
          <w:iCs/>
          <w:sz w:val="28"/>
          <w:szCs w:val="24"/>
        </w:rPr>
        <w:t>2.1</w:t>
      </w:r>
      <w:r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371644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BA2C64"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>Диаграмма прецедентов</w:t>
      </w:r>
      <w:r w:rsidR="00AA71C6"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 формате</w:t>
      </w:r>
      <w:r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AA71C6" w:rsidRPr="001827B7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ML</w:t>
      </w:r>
      <w:r w:rsidRPr="001827B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программное средство </w:t>
      </w:r>
      <w:r w:rsidR="00DA4938"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MS</w:t>
      </w:r>
      <w:r w:rsidR="00DA4938" w:rsidRPr="001827B7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="00DA4938"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Visio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)</w:t>
      </w:r>
    </w:p>
    <w:p w14:paraId="6662547F" w14:textId="340AEA57" w:rsidR="001559AF" w:rsidRPr="001827B7" w:rsidRDefault="00BA2C64" w:rsidP="00BA2C64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1827B7">
        <w:rPr>
          <w:rFonts w:ascii="Times New Roman" w:eastAsia="Times New Roman" w:hAnsi="Times New Roman" w:cs="Times New Roman"/>
          <w:sz w:val="28"/>
          <w:szCs w:val="24"/>
        </w:rPr>
        <w:t>Диаграмма последовательности (</w:t>
      </w:r>
      <w:r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sequence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4"/>
          <w:lang w:val="en-US"/>
        </w:rPr>
        <w:t>diagram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) – это способ описания поведения системы «на примерах». Фактически, диаграмма последовательности – это запись протокола конкретного сеанса работы системы (или фрагмент такого протокола)</w:t>
      </w:r>
      <w:r w:rsidR="00C17D9A" w:rsidRPr="001827B7">
        <w:rPr>
          <w:rFonts w:ascii="Times New Roman" w:eastAsia="Times New Roman" w:hAnsi="Times New Roman" w:cs="Times New Roman"/>
          <w:sz w:val="28"/>
          <w:szCs w:val="24"/>
        </w:rPr>
        <w:t xml:space="preserve">. Для построения диаграммы последовательности </w:t>
      </w:r>
      <w:r w:rsidR="007B55EE" w:rsidRPr="001827B7">
        <w:rPr>
          <w:rFonts w:ascii="Times New Roman" w:eastAsia="Times New Roman" w:hAnsi="Times New Roman" w:cs="Times New Roman"/>
          <w:sz w:val="28"/>
          <w:szCs w:val="24"/>
        </w:rPr>
        <w:t>будет взят</w:t>
      </w:r>
      <w:r w:rsidR="00C17D9A" w:rsidRPr="001827B7">
        <w:rPr>
          <w:rFonts w:ascii="Times New Roman" w:eastAsia="Times New Roman" w:hAnsi="Times New Roman" w:cs="Times New Roman"/>
          <w:sz w:val="28"/>
          <w:szCs w:val="24"/>
        </w:rPr>
        <w:t xml:space="preserve"> за основу процесс </w:t>
      </w:r>
      <w:r w:rsidR="00C01A40" w:rsidRPr="001827B7">
        <w:rPr>
          <w:rFonts w:ascii="Times New Roman" w:eastAsia="Times New Roman" w:hAnsi="Times New Roman" w:cs="Times New Roman"/>
          <w:sz w:val="28"/>
          <w:szCs w:val="24"/>
        </w:rPr>
        <w:t>увеличения семестра групп</w:t>
      </w:r>
      <w:r w:rsidR="008E4B9B" w:rsidRPr="001827B7">
        <w:rPr>
          <w:rFonts w:ascii="Times New Roman" w:eastAsia="Times New Roman" w:hAnsi="Times New Roman" w:cs="Times New Roman"/>
          <w:sz w:val="28"/>
          <w:szCs w:val="24"/>
        </w:rPr>
        <w:t>ам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. Диаграмма последовательности</w:t>
      </w:r>
      <w:r w:rsidR="007B55EE" w:rsidRPr="001827B7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 xml:space="preserve">представлена на рисунке </w:t>
      </w:r>
      <w:r w:rsidR="00E525C0" w:rsidRPr="001827B7">
        <w:rPr>
          <w:rFonts w:ascii="Times New Roman" w:eastAsia="Times New Roman" w:hAnsi="Times New Roman" w:cs="Times New Roman"/>
          <w:sz w:val="28"/>
          <w:szCs w:val="24"/>
        </w:rPr>
        <w:t>2.2</w:t>
      </w:r>
      <w:r w:rsidRPr="001827B7">
        <w:rPr>
          <w:rFonts w:ascii="Times New Roman" w:eastAsia="Times New Roman" w:hAnsi="Times New Roman" w:cs="Times New Roman"/>
          <w:sz w:val="28"/>
          <w:szCs w:val="24"/>
        </w:rPr>
        <w:t>.</w:t>
      </w:r>
    </w:p>
    <w:p w14:paraId="54E1B263" w14:textId="77777777" w:rsidR="001559AF" w:rsidRPr="001827B7" w:rsidRDefault="001559AF">
      <w:pPr>
        <w:rPr>
          <w:rFonts w:ascii="Times New Roman" w:eastAsia="Times New Roman" w:hAnsi="Times New Roman" w:cs="Times New Roman"/>
          <w:sz w:val="28"/>
          <w:szCs w:val="24"/>
        </w:rPr>
      </w:pPr>
      <w:r w:rsidRPr="001827B7">
        <w:rPr>
          <w:rFonts w:ascii="Times New Roman" w:eastAsia="Times New Roman" w:hAnsi="Times New Roman" w:cs="Times New Roman"/>
          <w:sz w:val="28"/>
          <w:szCs w:val="24"/>
        </w:rPr>
        <w:br w:type="page"/>
      </w:r>
    </w:p>
    <w:p w14:paraId="655080B9" w14:textId="0D353A7D" w:rsidR="00834EDC" w:rsidRPr="001827B7" w:rsidRDefault="00FB6B0F" w:rsidP="00DC02B8">
      <w:pPr>
        <w:spacing w:before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7680" w:dyaOrig="5100" w14:anchorId="0123CB5D">
          <v:shape id="_x0000_i1081" type="#_x0000_t75" style="width:384pt;height:255pt" o:ole="">
            <v:imagedata r:id="rId15" o:title=""/>
          </v:shape>
          <o:OLEObject Type="Embed" ProgID="Visio.Drawing.15" ShapeID="_x0000_i1081" DrawAspect="Content" ObjectID="_1701446604" r:id="rId16"/>
        </w:object>
      </w:r>
    </w:p>
    <w:p w14:paraId="5C672B52" w14:textId="736EDD98" w:rsidR="00834EDC" w:rsidRPr="001827B7" w:rsidRDefault="00834EDC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525C0" w:rsidRPr="001827B7">
        <w:rPr>
          <w:rFonts w:ascii="Times New Roman" w:hAnsi="Times New Roman" w:cs="Times New Roman"/>
          <w:sz w:val="28"/>
          <w:szCs w:val="28"/>
        </w:rPr>
        <w:t>2.2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17239D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BA2C64" w:rsidRPr="001827B7">
        <w:rPr>
          <w:rFonts w:ascii="Times New Roman" w:hAnsi="Times New Roman" w:cs="Times New Roman"/>
          <w:sz w:val="28"/>
          <w:szCs w:val="28"/>
        </w:rPr>
        <w:t>Диаграмма последовательности</w:t>
      </w:r>
      <w:r w:rsidRPr="001827B7">
        <w:rPr>
          <w:rFonts w:ascii="Times New Roman" w:hAnsi="Times New Roman" w:cs="Times New Roman"/>
          <w:sz w:val="28"/>
          <w:szCs w:val="28"/>
        </w:rPr>
        <w:t xml:space="preserve"> процесса «</w:t>
      </w:r>
      <w:r w:rsidR="00AB4DBF" w:rsidRPr="001827B7">
        <w:rPr>
          <w:rFonts w:ascii="Times New Roman" w:hAnsi="Times New Roman" w:cs="Times New Roman"/>
          <w:sz w:val="28"/>
          <w:szCs w:val="28"/>
        </w:rPr>
        <w:t xml:space="preserve">Увеличение </w:t>
      </w:r>
      <w:r w:rsidR="00B12BDA" w:rsidRPr="001827B7">
        <w:rPr>
          <w:rFonts w:ascii="Times New Roman" w:hAnsi="Times New Roman" w:cs="Times New Roman"/>
          <w:sz w:val="28"/>
          <w:szCs w:val="28"/>
        </w:rPr>
        <w:t>количества</w:t>
      </w:r>
      <w:r w:rsidR="00FB6B0F" w:rsidRPr="001827B7">
        <w:rPr>
          <w:rFonts w:ascii="Times New Roman" w:hAnsi="Times New Roman" w:cs="Times New Roman"/>
          <w:sz w:val="28"/>
          <w:szCs w:val="28"/>
        </w:rPr>
        <w:t xml:space="preserve"> подключенных</w:t>
      </w:r>
      <w:r w:rsidR="00B12BDA" w:rsidRPr="001827B7">
        <w:rPr>
          <w:rFonts w:ascii="Times New Roman" w:hAnsi="Times New Roman" w:cs="Times New Roman"/>
          <w:sz w:val="28"/>
          <w:szCs w:val="28"/>
        </w:rPr>
        <w:t xml:space="preserve"> БД</w:t>
      </w:r>
      <w:r w:rsidRPr="001827B7">
        <w:rPr>
          <w:rFonts w:ascii="Times New Roman" w:hAnsi="Times New Roman" w:cs="Times New Roman"/>
          <w:sz w:val="28"/>
          <w:szCs w:val="28"/>
        </w:rPr>
        <w:t>»</w:t>
      </w:r>
    </w:p>
    <w:p w14:paraId="7EE461DE" w14:textId="0B535E1E" w:rsidR="00834EDC" w:rsidRPr="001827B7" w:rsidRDefault="00BA2C64" w:rsidP="00BA2C64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noProof/>
          <w:sz w:val="28"/>
          <w:lang w:eastAsia="ru-RU"/>
        </w:rPr>
      </w:pP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Диаграмма 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>коммуникаций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 – это диаграмма, 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>на которой изображаются взаимодействия между частями композитной структуры или ролями кооперации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>.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В отличие от диаграммы последовательности, на диаграмме коммуникаци</w:t>
      </w:r>
      <w:r w:rsidR="007C7FCD" w:rsidRPr="001827B7">
        <w:rPr>
          <w:rFonts w:ascii="Times New Roman" w:hAnsi="Times New Roman" w:cs="Times New Roman"/>
          <w:noProof/>
          <w:sz w:val="28"/>
          <w:lang w:eastAsia="ru-RU"/>
        </w:rPr>
        <w:t>й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явно указываются отношения между объектами, а время, как отдельное измерение не используется.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Диаграмма </w:t>
      </w:r>
      <w:r w:rsidR="00DF4447" w:rsidRPr="001827B7">
        <w:rPr>
          <w:rFonts w:ascii="Times New Roman" w:hAnsi="Times New Roman" w:cs="Times New Roman"/>
          <w:noProof/>
          <w:sz w:val="28"/>
          <w:lang w:eastAsia="ru-RU"/>
        </w:rPr>
        <w:t>коммуникаций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представлена на рисунке </w:t>
      </w:r>
      <w:r w:rsidR="00E525C0" w:rsidRPr="001827B7">
        <w:rPr>
          <w:rFonts w:ascii="Times New Roman" w:hAnsi="Times New Roman" w:cs="Times New Roman"/>
          <w:noProof/>
          <w:sz w:val="28"/>
          <w:lang w:eastAsia="ru-RU"/>
        </w:rPr>
        <w:t>2.3</w:t>
      </w:r>
      <w:r w:rsidRPr="001827B7">
        <w:rPr>
          <w:rFonts w:ascii="Times New Roman" w:hAnsi="Times New Roman" w:cs="Times New Roman"/>
          <w:noProof/>
          <w:sz w:val="28"/>
          <w:lang w:eastAsia="ru-RU"/>
        </w:rPr>
        <w:t>.</w:t>
      </w:r>
    </w:p>
    <w:p w14:paraId="05EA8C14" w14:textId="77777777" w:rsidR="00560890" w:rsidRPr="001827B7" w:rsidRDefault="00560890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noProof/>
          <w:lang w:eastAsia="ru-RU"/>
        </w:rPr>
      </w:pPr>
    </w:p>
    <w:p w14:paraId="1A8B7C9C" w14:textId="3E3B73D3" w:rsidR="00834EDC" w:rsidRPr="001827B7" w:rsidRDefault="00FB6B0F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10020" w:dyaOrig="1560" w14:anchorId="25DD9D78">
          <v:shape id="_x0000_i1083" type="#_x0000_t75" style="width:481.5pt;height:75pt" o:ole="">
            <v:imagedata r:id="rId17" o:title=""/>
          </v:shape>
          <o:OLEObject Type="Embed" ProgID="Visio.Drawing.15" ShapeID="_x0000_i1083" DrawAspect="Content" ObjectID="_1701446605" r:id="rId18"/>
        </w:object>
      </w:r>
    </w:p>
    <w:p w14:paraId="46B7871E" w14:textId="34197C36" w:rsidR="00052CBB" w:rsidRPr="001827B7" w:rsidRDefault="00834EDC" w:rsidP="007C32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525C0" w:rsidRPr="001827B7">
        <w:rPr>
          <w:rFonts w:ascii="Times New Roman" w:hAnsi="Times New Roman" w:cs="Times New Roman"/>
          <w:sz w:val="28"/>
          <w:szCs w:val="28"/>
        </w:rPr>
        <w:t>2.3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E94FAC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BA2C64" w:rsidRPr="001827B7">
        <w:rPr>
          <w:rFonts w:ascii="Times New Roman" w:hAnsi="Times New Roman" w:cs="Times New Roman"/>
          <w:sz w:val="28"/>
          <w:szCs w:val="28"/>
        </w:rPr>
        <w:t xml:space="preserve">Диаграмма </w:t>
      </w:r>
      <w:r w:rsidR="00DF4447" w:rsidRPr="001827B7">
        <w:rPr>
          <w:rFonts w:ascii="Times New Roman" w:hAnsi="Times New Roman" w:cs="Times New Roman"/>
          <w:sz w:val="28"/>
          <w:szCs w:val="28"/>
        </w:rPr>
        <w:t>коммуникаций</w:t>
      </w:r>
      <w:r w:rsidRPr="001827B7">
        <w:rPr>
          <w:rFonts w:ascii="Times New Roman" w:hAnsi="Times New Roman" w:cs="Times New Roman"/>
          <w:sz w:val="28"/>
          <w:szCs w:val="28"/>
        </w:rPr>
        <w:t xml:space="preserve"> процесса «</w:t>
      </w:r>
      <w:r w:rsidR="00BB7486" w:rsidRPr="001827B7">
        <w:rPr>
          <w:rFonts w:ascii="Times New Roman" w:hAnsi="Times New Roman" w:cs="Times New Roman"/>
          <w:sz w:val="28"/>
          <w:szCs w:val="28"/>
        </w:rPr>
        <w:t>Установка</w:t>
      </w:r>
      <w:r w:rsidR="006361B2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BB7486" w:rsidRPr="001827B7">
        <w:rPr>
          <w:rFonts w:ascii="Times New Roman" w:hAnsi="Times New Roman" w:cs="Times New Roman"/>
          <w:sz w:val="28"/>
          <w:szCs w:val="28"/>
        </w:rPr>
        <w:t>пользователя</w:t>
      </w:r>
      <w:r w:rsidRPr="001827B7">
        <w:rPr>
          <w:rFonts w:ascii="Times New Roman" w:hAnsi="Times New Roman" w:cs="Times New Roman"/>
          <w:sz w:val="28"/>
          <w:szCs w:val="28"/>
        </w:rPr>
        <w:t>»</w:t>
      </w:r>
    </w:p>
    <w:p w14:paraId="1E6F908F" w14:textId="68B0970C" w:rsidR="00DF4447" w:rsidRPr="001827B7" w:rsidRDefault="00DF4447" w:rsidP="00560890">
      <w:pPr>
        <w:spacing w:after="0" w:line="360" w:lineRule="auto"/>
        <w:ind w:right="-1" w:firstLine="708"/>
        <w:jc w:val="both"/>
        <w:rPr>
          <w:rFonts w:ascii="Times New Roman" w:hAnsi="Times New Roman" w:cs="Times New Roman"/>
          <w:noProof/>
          <w:sz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t>Диаграмма состояний – это, по существу, диаграмма состояний из теории автоматов со стандартизированными условными обозначениями, которая может определять множество систем от компьютерных программ до бизнес-процессов.</w:t>
      </w:r>
      <w:r w:rsidR="004743EC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Диаграмма </w:t>
      </w:r>
      <w:r w:rsidR="007C32DC" w:rsidRPr="001827B7">
        <w:rPr>
          <w:rFonts w:ascii="Times New Roman" w:hAnsi="Times New Roman" w:cs="Times New Roman"/>
          <w:noProof/>
          <w:sz w:val="28"/>
          <w:lang w:eastAsia="ru-RU"/>
        </w:rPr>
        <w:t>состояний</w:t>
      </w:r>
      <w:r w:rsidR="004743EC" w:rsidRPr="001827B7">
        <w:rPr>
          <w:rFonts w:ascii="Times New Roman" w:hAnsi="Times New Roman" w:cs="Times New Roman"/>
          <w:noProof/>
          <w:sz w:val="28"/>
          <w:lang w:eastAsia="ru-RU"/>
        </w:rPr>
        <w:t xml:space="preserve"> представлена на рисунке </w:t>
      </w:r>
      <w:r w:rsidR="00E525C0" w:rsidRPr="001827B7">
        <w:rPr>
          <w:rFonts w:ascii="Times New Roman" w:hAnsi="Times New Roman" w:cs="Times New Roman"/>
          <w:noProof/>
          <w:sz w:val="28"/>
          <w:lang w:eastAsia="ru-RU"/>
        </w:rPr>
        <w:t>2.4</w:t>
      </w:r>
      <w:r w:rsidR="004743EC" w:rsidRPr="001827B7">
        <w:rPr>
          <w:rFonts w:ascii="Times New Roman" w:hAnsi="Times New Roman" w:cs="Times New Roman"/>
          <w:noProof/>
          <w:sz w:val="28"/>
          <w:lang w:eastAsia="ru-RU"/>
        </w:rPr>
        <w:t>.</w:t>
      </w:r>
    </w:p>
    <w:p w14:paraId="3909740C" w14:textId="23932D74" w:rsidR="00834EDC" w:rsidRPr="001827B7" w:rsidRDefault="00B12BDA" w:rsidP="00B12BDA">
      <w:pPr>
        <w:spacing w:after="0" w:line="360" w:lineRule="auto"/>
        <w:ind w:left="31680" w:right="-1" w:hanging="31680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</w:rPr>
        <w:object w:dxaOrig="17430" w:dyaOrig="11640" w14:anchorId="45192005">
          <v:shape id="_x0000_i1070" type="#_x0000_t75" style="width:482.25pt;height:321.75pt" o:ole="">
            <v:imagedata r:id="rId19" o:title=""/>
          </v:shape>
          <o:OLEObject Type="Embed" ProgID="Visio.Drawing.15" ShapeID="_x0000_i1070" DrawAspect="Content" ObjectID="_1701446606" r:id="rId20"/>
        </w:object>
      </w:r>
    </w:p>
    <w:p w14:paraId="3AB5CFBE" w14:textId="7FDEC9BD" w:rsidR="00834EDC" w:rsidRPr="001827B7" w:rsidRDefault="00834EDC" w:rsidP="00834ED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71B93" w:rsidRPr="001827B7">
        <w:rPr>
          <w:rFonts w:ascii="Times New Roman" w:hAnsi="Times New Roman" w:cs="Times New Roman"/>
          <w:sz w:val="28"/>
          <w:szCs w:val="28"/>
        </w:rPr>
        <w:t>2.4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F10263" w:rsidRPr="001827B7">
        <w:rPr>
          <w:rFonts w:ascii="Times New Roman" w:hAnsi="Times New Roman" w:cs="Times New Roman"/>
          <w:sz w:val="28"/>
          <w:szCs w:val="28"/>
        </w:rPr>
        <w:t>—</w:t>
      </w:r>
      <w:r w:rsidRPr="001827B7">
        <w:rPr>
          <w:rFonts w:ascii="Times New Roman" w:hAnsi="Times New Roman" w:cs="Times New Roman"/>
          <w:sz w:val="28"/>
          <w:szCs w:val="28"/>
        </w:rPr>
        <w:t xml:space="preserve"> Диаграмма состояний </w:t>
      </w:r>
      <w:r w:rsidR="000A2D59" w:rsidRPr="001827B7">
        <w:rPr>
          <w:rFonts w:ascii="Times New Roman" w:hAnsi="Times New Roman" w:cs="Times New Roman"/>
          <w:sz w:val="28"/>
          <w:szCs w:val="28"/>
        </w:rPr>
        <w:t>системы</w:t>
      </w:r>
    </w:p>
    <w:p w14:paraId="162933CA" w14:textId="02669844" w:rsidR="009135F2" w:rsidRPr="001827B7" w:rsidRDefault="009135F2" w:rsidP="009135F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208D601" w14:textId="32336846" w:rsidR="00F51B42" w:rsidRPr="001827B7" w:rsidRDefault="007D05FF" w:rsidP="007D05FF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lastRenderedPageBreak/>
        <w:t>3 Функциональный анализ</w:t>
      </w:r>
    </w:p>
    <w:p w14:paraId="04EB4633" w14:textId="0848DF92" w:rsidR="00AA71C6" w:rsidRPr="001827B7" w:rsidRDefault="007D05FF" w:rsidP="007D05FF">
      <w:pPr>
        <w:pStyle w:val="a4"/>
        <w:spacing w:after="200" w:line="360" w:lineRule="auto"/>
        <w:ind w:left="0" w:firstLine="709"/>
        <w:jc w:val="both"/>
        <w:rPr>
          <w:sz w:val="32"/>
          <w:szCs w:val="28"/>
        </w:rPr>
      </w:pPr>
      <w:r w:rsidRPr="001827B7">
        <w:rPr>
          <w:sz w:val="32"/>
          <w:szCs w:val="28"/>
        </w:rPr>
        <w:t xml:space="preserve">3.1 </w:t>
      </w:r>
      <w:r w:rsidR="00AA71C6" w:rsidRPr="001827B7">
        <w:rPr>
          <w:sz w:val="32"/>
          <w:szCs w:val="28"/>
        </w:rPr>
        <w:t xml:space="preserve">Построение диаграмм </w:t>
      </w:r>
      <w:r w:rsidR="00AA71C6" w:rsidRPr="001827B7">
        <w:rPr>
          <w:sz w:val="32"/>
          <w:szCs w:val="28"/>
          <w:lang w:val="en-US"/>
        </w:rPr>
        <w:t>IDEF</w:t>
      </w:r>
      <w:r w:rsidR="00AA71C6" w:rsidRPr="001827B7">
        <w:rPr>
          <w:sz w:val="32"/>
          <w:szCs w:val="28"/>
        </w:rPr>
        <w:t>0</w:t>
      </w:r>
    </w:p>
    <w:p w14:paraId="50F0C34E" w14:textId="77777777" w:rsidR="00AA71C6" w:rsidRPr="001827B7" w:rsidRDefault="00AA71C6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уктурный анализ может начинаться как с моделирования бизнес-процессов, так и с анализа функциональной области предприятия. Дальнейший анализ функций предприятия будет проведен на основе диаграмм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/>
        </w:rPr>
        <w:t>IDEF</w:t>
      </w:r>
      <w:r w:rsidRPr="001827B7">
        <w:rPr>
          <w:rFonts w:ascii="Times New Roman" w:eastAsia="Times New Roman" w:hAnsi="Times New Roman" w:cs="Times New Roman"/>
          <w:sz w:val="28"/>
          <w:szCs w:val="28"/>
        </w:rPr>
        <w:t>0.</w:t>
      </w:r>
    </w:p>
    <w:p w14:paraId="3F816AB1" w14:textId="77777777" w:rsidR="00AA71C6" w:rsidRPr="001827B7" w:rsidRDefault="00AA71C6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остроения диаграмм IDEF0 будет использоваться инструмент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io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2E6DC98" w14:textId="6D948108" w:rsidR="00AA71C6" w:rsidRPr="001827B7" w:rsidRDefault="00AA71C6" w:rsidP="00A7023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вый шаг в анализе функций предприятия при помощи диаграмм </w:t>
      </w:r>
      <w:r w:rsidRPr="001827B7">
        <w:rPr>
          <w:rFonts w:ascii="Times New Roman" w:eastAsia="Times New Roman" w:hAnsi="Times New Roman" w:cs="Times New Roman"/>
          <w:sz w:val="28"/>
          <w:szCs w:val="28"/>
          <w:lang w:val="en-US"/>
        </w:rPr>
        <w:t>IDEF</w:t>
      </w:r>
      <w:r w:rsidRPr="001827B7">
        <w:rPr>
          <w:rFonts w:ascii="Times New Roman" w:eastAsia="Times New Roman" w:hAnsi="Times New Roman" w:cs="Times New Roman"/>
          <w:sz w:val="28"/>
          <w:szCs w:val="28"/>
        </w:rPr>
        <w:t xml:space="preserve">0 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- это построение контекстной диаграммы. Контекстная диа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грамма в самом общем виде описывает деятельность </w:t>
      </w:r>
      <w:r w:rsidR="00FB6B0F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АО НПП Салют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 Единственный функциональный блок, который присутствует на контекстной диаграмме, отражает основную производственную деятельность</w:t>
      </w:r>
      <w:r w:rsidR="00AC1081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4F8974C" w14:textId="11278CB9" w:rsidR="009A1282" w:rsidRPr="001827B7" w:rsidRDefault="00AA71C6" w:rsidP="001E50A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остроения контекстной д</w:t>
      </w:r>
      <w:r w:rsidR="00071B93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иаграммы приведен на рис. 3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E31407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ратите внимание, что контекстная диаграмма т</w:t>
      </w:r>
      <w:r w:rsidR="001E50A9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ребует минимальной детализации.</w:t>
      </w:r>
    </w:p>
    <w:p w14:paraId="0FD128F0" w14:textId="36463537" w:rsidR="00AA71C6" w:rsidRPr="001827B7" w:rsidRDefault="00FB6B0F" w:rsidP="00A70236">
      <w:pPr>
        <w:spacing w:after="0" w:line="36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</w:rPr>
        <w:object w:dxaOrig="5370" w:dyaOrig="4515" w14:anchorId="5D1D2060">
          <v:shape id="_x0000_i1086" type="#_x0000_t75" style="width:268.5pt;height:225pt" o:ole="">
            <v:imagedata r:id="rId21" o:title=""/>
          </v:shape>
          <o:OLEObject Type="Embed" ProgID="Visio.Drawing.15" ShapeID="_x0000_i1086" DrawAspect="Content" ObjectID="_1701446607" r:id="rId22"/>
        </w:object>
      </w:r>
    </w:p>
    <w:p w14:paraId="661C28FF" w14:textId="68BB2AD1" w:rsidR="00AA71C6" w:rsidRPr="001827B7" w:rsidRDefault="00E525C0" w:rsidP="00A70236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4"/>
        </w:rPr>
      </w:pPr>
      <w:r w:rsidRPr="001827B7">
        <w:rPr>
          <w:rFonts w:ascii="Times New Roman" w:hAnsi="Times New Roman" w:cs="Times New Roman"/>
          <w:iCs/>
          <w:sz w:val="28"/>
          <w:szCs w:val="24"/>
        </w:rPr>
        <w:t>Рисунок 3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>.</w:t>
      </w:r>
      <w:r w:rsidR="00E31407" w:rsidRPr="001827B7">
        <w:rPr>
          <w:rFonts w:ascii="Times New Roman" w:hAnsi="Times New Roman" w:cs="Times New Roman"/>
          <w:iCs/>
          <w:sz w:val="28"/>
          <w:szCs w:val="24"/>
        </w:rPr>
        <w:t>1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7A7E98" w:rsidRPr="001827B7">
        <w:rPr>
          <w:rFonts w:ascii="Times New Roman" w:hAnsi="Times New Roman" w:cs="Times New Roman"/>
          <w:sz w:val="28"/>
          <w:szCs w:val="28"/>
        </w:rPr>
        <w:t>—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Контекстная диаграмма для</w:t>
      </w:r>
      <w:r w:rsidR="00A36DBD"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FB6B0F" w:rsidRPr="001827B7">
        <w:rPr>
          <w:rFonts w:ascii="Times New Roman" w:eastAsia="Times New Roman" w:hAnsi="Times New Roman" w:cs="Times New Roman"/>
          <w:sz w:val="28"/>
          <w:szCs w:val="28"/>
          <w:lang w:eastAsia="ru-RU"/>
        </w:rPr>
        <w:t>АО НПП Салют</w:t>
      </w:r>
    </w:p>
    <w:p w14:paraId="615DA61C" w14:textId="660CAF76" w:rsidR="00AA71C6" w:rsidRPr="001827B7" w:rsidRDefault="00AA71C6" w:rsidP="00A702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Теперь основную производственную деятельность нужно разбить на составные функции. Для этого требуется произвести декомпозицию. </w:t>
      </w:r>
    </w:p>
    <w:p w14:paraId="60BA7A74" w14:textId="0ED8F532" w:rsidR="00AA71C6" w:rsidRPr="001827B7" w:rsidRDefault="00AA71C6" w:rsidP="008B5A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езультаты построения диаграммы декомпозиции перво</w:t>
      </w:r>
      <w:r w:rsidR="00071B93" w:rsidRPr="001827B7">
        <w:rPr>
          <w:rFonts w:ascii="Times New Roman" w:hAnsi="Times New Roman" w:cs="Times New Roman"/>
          <w:sz w:val="28"/>
          <w:szCs w:val="28"/>
        </w:rPr>
        <w:t>го уровня приведены на рисунке 3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  <w:r w:rsidR="00E31407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6CF89EC3" w14:textId="3E0F1ECB" w:rsidR="00AA71C6" w:rsidRPr="001827B7" w:rsidRDefault="00FB6B0F" w:rsidP="00A70236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4"/>
        </w:rPr>
      </w:pPr>
      <w:r w:rsidRPr="001827B7">
        <w:rPr>
          <w:rFonts w:ascii="Times New Roman" w:hAnsi="Times New Roman" w:cs="Times New Roman"/>
        </w:rPr>
        <w:object w:dxaOrig="12180" w:dyaOrig="9060" w14:anchorId="208429DA">
          <v:shape id="_x0000_i1088" type="#_x0000_t75" style="width:481.5pt;height:358.5pt" o:ole="">
            <v:imagedata r:id="rId23" o:title=""/>
          </v:shape>
          <o:OLEObject Type="Embed" ProgID="Visio.Drawing.15" ShapeID="_x0000_i1088" DrawAspect="Content" ObjectID="_1701446608" r:id="rId24"/>
        </w:object>
      </w:r>
    </w:p>
    <w:p w14:paraId="0398456B" w14:textId="6FA301CE" w:rsidR="00334D1F" w:rsidRPr="001827B7" w:rsidRDefault="00E525C0" w:rsidP="00B038E9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4"/>
        </w:rPr>
      </w:pPr>
      <w:r w:rsidRPr="001827B7">
        <w:rPr>
          <w:rFonts w:ascii="Times New Roman" w:hAnsi="Times New Roman" w:cs="Times New Roman"/>
          <w:iCs/>
          <w:sz w:val="28"/>
          <w:szCs w:val="24"/>
        </w:rPr>
        <w:t>Рисунок 3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>.</w:t>
      </w:r>
      <w:r w:rsidR="00E31407" w:rsidRPr="001827B7">
        <w:rPr>
          <w:rFonts w:ascii="Times New Roman" w:hAnsi="Times New Roman" w:cs="Times New Roman"/>
          <w:iCs/>
          <w:sz w:val="28"/>
          <w:szCs w:val="24"/>
        </w:rPr>
        <w:t>2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</w:t>
      </w:r>
      <w:r w:rsidR="004F3B43" w:rsidRPr="001827B7">
        <w:rPr>
          <w:rFonts w:ascii="Times New Roman" w:hAnsi="Times New Roman" w:cs="Times New Roman"/>
          <w:sz w:val="28"/>
          <w:szCs w:val="28"/>
        </w:rPr>
        <w:t>—</w:t>
      </w:r>
      <w:r w:rsidR="00AA71C6" w:rsidRPr="001827B7">
        <w:rPr>
          <w:rFonts w:ascii="Times New Roman" w:hAnsi="Times New Roman" w:cs="Times New Roman"/>
          <w:iCs/>
          <w:sz w:val="28"/>
          <w:szCs w:val="24"/>
        </w:rPr>
        <w:t xml:space="preserve"> Диаграмма декомпозиций первого уровня</w:t>
      </w:r>
    </w:p>
    <w:p w14:paraId="2ADFB0D8" w14:textId="03ABD478" w:rsidR="007D4B75" w:rsidRPr="001827B7" w:rsidRDefault="00542A24" w:rsidP="00334D1F">
      <w:pPr>
        <w:spacing w:after="0" w:line="360" w:lineRule="auto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  <w:sz w:val="32"/>
          <w:szCs w:val="28"/>
        </w:rPr>
        <w:br w:type="page"/>
      </w:r>
    </w:p>
    <w:p w14:paraId="5810C9D6" w14:textId="587E6427" w:rsidR="000456A1" w:rsidRPr="001827B7" w:rsidRDefault="00140AE1" w:rsidP="00140AE1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lastRenderedPageBreak/>
        <w:t>4 Разработка базы данных</w:t>
      </w:r>
    </w:p>
    <w:p w14:paraId="6CDBC85D" w14:textId="6B5B3E2B" w:rsidR="00334D1F" w:rsidRPr="001827B7" w:rsidRDefault="00140AE1" w:rsidP="00140AE1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t>4.1 Анализ предметной области</w:t>
      </w:r>
    </w:p>
    <w:p w14:paraId="46A2899A" w14:textId="7A77671A" w:rsidR="00334D1F" w:rsidRPr="001827B7" w:rsidRDefault="008F3F49" w:rsidP="005F0E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Предметная область – это часть реального мира, подлежащая изучению с целью организации управления и, в конечном счете, автоматизации.</w:t>
      </w:r>
    </w:p>
    <w:p w14:paraId="77AA2061" w14:textId="0A17FDFE" w:rsidR="00334D1F" w:rsidRPr="001827B7" w:rsidRDefault="005F0EBD" w:rsidP="0079310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Деятельность </w:t>
      </w:r>
      <w:r w:rsidR="003E7017" w:rsidRPr="001827B7">
        <w:rPr>
          <w:rFonts w:ascii="Times New Roman" w:hAnsi="Times New Roman" w:cs="Times New Roman"/>
          <w:sz w:val="28"/>
          <w:szCs w:val="28"/>
        </w:rPr>
        <w:t>АО НПП Салют</w:t>
      </w:r>
      <w:r w:rsidRPr="001827B7">
        <w:rPr>
          <w:rFonts w:ascii="Times New Roman" w:hAnsi="Times New Roman" w:cs="Times New Roman"/>
          <w:sz w:val="28"/>
          <w:szCs w:val="28"/>
        </w:rPr>
        <w:t xml:space="preserve"> заключается в </w:t>
      </w:r>
      <w:r w:rsidR="003E7017" w:rsidRPr="001827B7">
        <w:rPr>
          <w:rFonts w:ascii="Times New Roman" w:hAnsi="Times New Roman" w:cs="Times New Roman"/>
          <w:sz w:val="28"/>
          <w:szCs w:val="28"/>
        </w:rPr>
        <w:t>производстве</w:t>
      </w:r>
      <w:r w:rsidR="002A08C4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3E7017" w:rsidRPr="001827B7">
        <w:rPr>
          <w:rFonts w:ascii="Times New Roman" w:hAnsi="Times New Roman" w:cs="Times New Roman"/>
          <w:sz w:val="28"/>
          <w:szCs w:val="28"/>
        </w:rPr>
        <w:t>техническ</w:t>
      </w:r>
      <w:r w:rsidR="003E7017" w:rsidRPr="001827B7">
        <w:rPr>
          <w:rFonts w:ascii="Times New Roman" w:hAnsi="Times New Roman" w:cs="Times New Roman"/>
          <w:sz w:val="28"/>
          <w:szCs w:val="28"/>
        </w:rPr>
        <w:t>их изделий</w:t>
      </w:r>
      <w:r w:rsidR="002A08C4" w:rsidRPr="001827B7">
        <w:rPr>
          <w:rFonts w:ascii="Times New Roman" w:hAnsi="Times New Roman" w:cs="Times New Roman"/>
          <w:sz w:val="28"/>
          <w:szCs w:val="28"/>
        </w:rPr>
        <w:t>.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Деятельность </w:t>
      </w:r>
      <w:r w:rsidR="003E7017" w:rsidRPr="001827B7">
        <w:rPr>
          <w:rFonts w:ascii="Times New Roman" w:hAnsi="Times New Roman" w:cs="Times New Roman"/>
          <w:sz w:val="28"/>
          <w:szCs w:val="28"/>
        </w:rPr>
        <w:t>завода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организована следующим образом: </w:t>
      </w:r>
      <w:r w:rsidR="003E7017" w:rsidRPr="001827B7">
        <w:rPr>
          <w:rFonts w:ascii="Times New Roman" w:hAnsi="Times New Roman" w:cs="Times New Roman"/>
          <w:sz w:val="28"/>
          <w:szCs w:val="28"/>
        </w:rPr>
        <w:t>завод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3E7017" w:rsidRPr="001827B7">
        <w:rPr>
          <w:rFonts w:ascii="Times New Roman" w:hAnsi="Times New Roman" w:cs="Times New Roman"/>
          <w:sz w:val="28"/>
          <w:szCs w:val="28"/>
        </w:rPr>
        <w:t>производит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3E7017" w:rsidRPr="001827B7">
        <w:rPr>
          <w:rFonts w:ascii="Times New Roman" w:hAnsi="Times New Roman" w:cs="Times New Roman"/>
          <w:sz w:val="28"/>
          <w:szCs w:val="28"/>
        </w:rPr>
        <w:t>изделия</w:t>
      </w:r>
      <w:r w:rsidR="00813226" w:rsidRPr="001827B7">
        <w:rPr>
          <w:rFonts w:ascii="Times New Roman" w:hAnsi="Times New Roman" w:cs="Times New Roman"/>
          <w:sz w:val="28"/>
          <w:szCs w:val="28"/>
        </w:rPr>
        <w:t xml:space="preserve">, </w:t>
      </w:r>
      <w:r w:rsidR="003E7017" w:rsidRPr="001827B7">
        <w:rPr>
          <w:rFonts w:ascii="Times New Roman" w:hAnsi="Times New Roman" w:cs="Times New Roman"/>
          <w:sz w:val="28"/>
          <w:szCs w:val="28"/>
        </w:rPr>
        <w:t>на заказ</w:t>
      </w:r>
      <w:r w:rsidR="00813226" w:rsidRPr="001827B7">
        <w:rPr>
          <w:rFonts w:ascii="Times New Roman" w:hAnsi="Times New Roman" w:cs="Times New Roman"/>
          <w:sz w:val="28"/>
          <w:szCs w:val="28"/>
        </w:rPr>
        <w:t>, в зависимости от</w:t>
      </w:r>
      <w:r w:rsidR="003E7017" w:rsidRPr="001827B7">
        <w:rPr>
          <w:rFonts w:ascii="Times New Roman" w:hAnsi="Times New Roman" w:cs="Times New Roman"/>
          <w:sz w:val="28"/>
          <w:szCs w:val="28"/>
        </w:rPr>
        <w:t xml:space="preserve"> тяжести и количества им присваивается цех. Деятельность завода так же в большой мере требует к себе </w:t>
      </w:r>
      <w:proofErr w:type="gramStart"/>
      <w:r w:rsidR="003E7017" w:rsidRPr="001827B7">
        <w:rPr>
          <w:rFonts w:ascii="Times New Roman" w:hAnsi="Times New Roman" w:cs="Times New Roman"/>
          <w:sz w:val="28"/>
          <w:szCs w:val="28"/>
        </w:rPr>
        <w:t xml:space="preserve">организованность </w:t>
      </w:r>
      <w:r w:rsidR="00C47925" w:rsidRPr="001827B7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0E112DF6" w14:textId="1DE45F0F" w:rsidR="005823BA" w:rsidRPr="001827B7" w:rsidRDefault="005823BA" w:rsidP="0079310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На основе вышесказанного были выделены следующие главные таблицы:</w:t>
      </w:r>
    </w:p>
    <w:p w14:paraId="5D1F7F84" w14:textId="38BA254E" w:rsidR="005823BA" w:rsidRPr="001827B7" w:rsidRDefault="003E7017" w:rsidP="00811155">
      <w:pPr>
        <w:pStyle w:val="a4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Таблица с базами данных</w:t>
      </w:r>
      <w:r w:rsidR="00983E85" w:rsidRPr="001827B7">
        <w:rPr>
          <w:sz w:val="28"/>
          <w:szCs w:val="28"/>
        </w:rPr>
        <w:t xml:space="preserve"> (</w:t>
      </w:r>
      <w:r w:rsidR="0080087E" w:rsidRPr="001827B7">
        <w:rPr>
          <w:sz w:val="28"/>
          <w:szCs w:val="28"/>
        </w:rPr>
        <w:t>к</w:t>
      </w:r>
      <w:r w:rsidR="00983E85" w:rsidRPr="001827B7">
        <w:rPr>
          <w:sz w:val="28"/>
          <w:szCs w:val="28"/>
        </w:rPr>
        <w:t xml:space="preserve">од, </w:t>
      </w:r>
      <w:r w:rsidR="00C81181" w:rsidRPr="001827B7">
        <w:rPr>
          <w:sz w:val="28"/>
          <w:szCs w:val="28"/>
        </w:rPr>
        <w:t>сервер</w:t>
      </w:r>
      <w:r w:rsidR="00983E85" w:rsidRPr="001827B7">
        <w:rPr>
          <w:sz w:val="28"/>
          <w:szCs w:val="28"/>
        </w:rPr>
        <w:t>,</w:t>
      </w:r>
      <w:r w:rsidR="0080087E" w:rsidRPr="001827B7">
        <w:rPr>
          <w:sz w:val="28"/>
          <w:szCs w:val="28"/>
        </w:rPr>
        <w:t xml:space="preserve"> </w:t>
      </w:r>
      <w:r w:rsidR="00C81181" w:rsidRPr="001827B7">
        <w:rPr>
          <w:sz w:val="28"/>
          <w:szCs w:val="28"/>
        </w:rPr>
        <w:t xml:space="preserve">Имя </w:t>
      </w:r>
      <w:proofErr w:type="spellStart"/>
      <w:proofErr w:type="gramStart"/>
      <w:r w:rsidR="00C81181" w:rsidRPr="001827B7">
        <w:rPr>
          <w:sz w:val="28"/>
          <w:szCs w:val="28"/>
        </w:rPr>
        <w:t>БД,права</w:t>
      </w:r>
      <w:proofErr w:type="gramEnd"/>
      <w:r w:rsidR="00C81181" w:rsidRPr="001827B7">
        <w:rPr>
          <w:sz w:val="28"/>
          <w:szCs w:val="28"/>
        </w:rPr>
        <w:t>,пароль,порт,</w:t>
      </w:r>
      <w:r w:rsidR="002872A0" w:rsidRPr="001827B7">
        <w:rPr>
          <w:sz w:val="28"/>
          <w:szCs w:val="28"/>
        </w:rPr>
        <w:t>имя</w:t>
      </w:r>
      <w:proofErr w:type="spellEnd"/>
      <w:r w:rsidR="002872A0" w:rsidRPr="001827B7">
        <w:rPr>
          <w:sz w:val="28"/>
          <w:szCs w:val="28"/>
        </w:rPr>
        <w:t xml:space="preserve"> </w:t>
      </w:r>
      <w:proofErr w:type="spellStart"/>
      <w:r w:rsidR="002872A0" w:rsidRPr="001827B7">
        <w:rPr>
          <w:sz w:val="28"/>
          <w:szCs w:val="28"/>
        </w:rPr>
        <w:t>таблицы,логин</w:t>
      </w:r>
      <w:proofErr w:type="spellEnd"/>
      <w:r w:rsidR="002872A0" w:rsidRPr="001827B7">
        <w:rPr>
          <w:sz w:val="28"/>
          <w:szCs w:val="28"/>
        </w:rPr>
        <w:t xml:space="preserve"> в </w:t>
      </w:r>
      <w:proofErr w:type="spellStart"/>
      <w:r w:rsidR="002872A0" w:rsidRPr="001827B7">
        <w:rPr>
          <w:sz w:val="28"/>
          <w:szCs w:val="28"/>
        </w:rPr>
        <w:t>таблице,таблица</w:t>
      </w:r>
      <w:proofErr w:type="spellEnd"/>
      <w:r w:rsidR="002872A0" w:rsidRPr="001827B7">
        <w:rPr>
          <w:sz w:val="28"/>
          <w:szCs w:val="28"/>
        </w:rPr>
        <w:t xml:space="preserve"> с </w:t>
      </w:r>
      <w:proofErr w:type="spellStart"/>
      <w:r w:rsidR="002872A0" w:rsidRPr="001827B7">
        <w:rPr>
          <w:sz w:val="28"/>
          <w:szCs w:val="28"/>
        </w:rPr>
        <w:t>сообщениями</w:t>
      </w:r>
      <w:r w:rsidR="00C81181" w:rsidRPr="001827B7">
        <w:rPr>
          <w:sz w:val="28"/>
          <w:szCs w:val="28"/>
        </w:rPr>
        <w:t>,</w:t>
      </w:r>
      <w:r w:rsidR="002872A0" w:rsidRPr="001827B7">
        <w:rPr>
          <w:sz w:val="28"/>
          <w:szCs w:val="28"/>
        </w:rPr>
        <w:t>тип</w:t>
      </w:r>
      <w:proofErr w:type="spellEnd"/>
      <w:r w:rsidR="00983E85" w:rsidRPr="001827B7">
        <w:rPr>
          <w:sz w:val="28"/>
          <w:szCs w:val="28"/>
        </w:rPr>
        <w:t>)</w:t>
      </w:r>
      <w:r w:rsidR="0057233B" w:rsidRPr="001827B7">
        <w:rPr>
          <w:sz w:val="28"/>
          <w:szCs w:val="28"/>
        </w:rPr>
        <w:t>;</w:t>
      </w:r>
    </w:p>
    <w:p w14:paraId="3B1DC196" w14:textId="5AA216A2" w:rsidR="0057233B" w:rsidRPr="001827B7" w:rsidRDefault="00776A07" w:rsidP="00811155">
      <w:pPr>
        <w:pStyle w:val="a4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proofErr w:type="spellStart"/>
      <w:r w:rsidRPr="001827B7">
        <w:rPr>
          <w:sz w:val="28"/>
          <w:szCs w:val="28"/>
        </w:rPr>
        <w:t>логи</w:t>
      </w:r>
      <w:proofErr w:type="spellEnd"/>
      <w:r w:rsidRPr="001827B7">
        <w:rPr>
          <w:sz w:val="28"/>
          <w:szCs w:val="28"/>
        </w:rPr>
        <w:t xml:space="preserve"> тип</w:t>
      </w:r>
      <w:r w:rsidR="0057233B" w:rsidRPr="001827B7">
        <w:rPr>
          <w:sz w:val="28"/>
          <w:szCs w:val="28"/>
        </w:rPr>
        <w:t xml:space="preserve"> (</w:t>
      </w:r>
      <w:r w:rsidRPr="001827B7">
        <w:rPr>
          <w:sz w:val="28"/>
          <w:szCs w:val="28"/>
        </w:rPr>
        <w:t>логин</w:t>
      </w:r>
      <w:r w:rsidR="0057233B" w:rsidRPr="001827B7">
        <w:rPr>
          <w:sz w:val="28"/>
          <w:szCs w:val="28"/>
        </w:rPr>
        <w:t xml:space="preserve">, </w:t>
      </w:r>
      <w:r w:rsidRPr="001827B7">
        <w:rPr>
          <w:sz w:val="28"/>
          <w:szCs w:val="28"/>
        </w:rPr>
        <w:t xml:space="preserve">имя </w:t>
      </w:r>
      <w:proofErr w:type="spellStart"/>
      <w:r w:rsidRPr="001827B7">
        <w:rPr>
          <w:sz w:val="28"/>
          <w:szCs w:val="28"/>
        </w:rPr>
        <w:t>пк</w:t>
      </w:r>
      <w:proofErr w:type="spellEnd"/>
      <w:r w:rsidR="0057233B" w:rsidRPr="001827B7">
        <w:rPr>
          <w:sz w:val="28"/>
          <w:szCs w:val="28"/>
        </w:rPr>
        <w:t xml:space="preserve">, </w:t>
      </w:r>
      <w:r w:rsidRPr="001827B7">
        <w:rPr>
          <w:sz w:val="28"/>
          <w:szCs w:val="28"/>
        </w:rPr>
        <w:t xml:space="preserve">дата </w:t>
      </w:r>
      <w:proofErr w:type="spellStart"/>
      <w:proofErr w:type="gramStart"/>
      <w:r w:rsidRPr="001827B7">
        <w:rPr>
          <w:sz w:val="28"/>
          <w:szCs w:val="28"/>
        </w:rPr>
        <w:t>лога</w:t>
      </w:r>
      <w:r w:rsidR="0057233B" w:rsidRPr="001827B7">
        <w:rPr>
          <w:sz w:val="28"/>
          <w:szCs w:val="28"/>
        </w:rPr>
        <w:t>,</w:t>
      </w:r>
      <w:r w:rsidRPr="001827B7">
        <w:rPr>
          <w:sz w:val="28"/>
          <w:szCs w:val="28"/>
        </w:rPr>
        <w:t>тип</w:t>
      </w:r>
      <w:proofErr w:type="spellEnd"/>
      <w:proofErr w:type="gramEnd"/>
      <w:r w:rsidRPr="001827B7">
        <w:rPr>
          <w:sz w:val="28"/>
          <w:szCs w:val="28"/>
        </w:rPr>
        <w:t xml:space="preserve"> активности</w:t>
      </w:r>
      <w:r w:rsidR="0057233B" w:rsidRPr="001827B7">
        <w:rPr>
          <w:sz w:val="28"/>
          <w:szCs w:val="28"/>
        </w:rPr>
        <w:t>)</w:t>
      </w:r>
      <w:r w:rsidR="00C63E22" w:rsidRPr="001827B7">
        <w:rPr>
          <w:sz w:val="28"/>
          <w:szCs w:val="28"/>
        </w:rPr>
        <w:t>;</w:t>
      </w:r>
    </w:p>
    <w:p w14:paraId="2C9948F4" w14:textId="69DAD90F" w:rsidR="002477C3" w:rsidRPr="001827B7" w:rsidRDefault="001A7369" w:rsidP="001A7369">
      <w:pPr>
        <w:pStyle w:val="a4"/>
        <w:spacing w:line="360" w:lineRule="auto"/>
        <w:ind w:left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Так же были выделены следующие таблицы – справочники:</w:t>
      </w:r>
    </w:p>
    <w:p w14:paraId="0BC60692" w14:textId="717F0149" w:rsidR="001A7369" w:rsidRPr="001827B7" w:rsidRDefault="00C87F3B" w:rsidP="00811155">
      <w:pPr>
        <w:pStyle w:val="a4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актив </w:t>
      </w:r>
      <w:proofErr w:type="gramStart"/>
      <w:r w:rsidRPr="001827B7">
        <w:rPr>
          <w:sz w:val="28"/>
          <w:szCs w:val="28"/>
        </w:rPr>
        <w:t>тип</w:t>
      </w:r>
      <w:r w:rsidR="00A13702" w:rsidRPr="001827B7">
        <w:rPr>
          <w:sz w:val="28"/>
          <w:szCs w:val="28"/>
        </w:rPr>
        <w:t>(</w:t>
      </w:r>
      <w:proofErr w:type="gramEnd"/>
      <w:r w:rsidR="000305CB" w:rsidRPr="001827B7">
        <w:rPr>
          <w:sz w:val="28"/>
          <w:szCs w:val="28"/>
        </w:rPr>
        <w:t>к</w:t>
      </w:r>
      <w:r w:rsidR="00A13702" w:rsidRPr="001827B7">
        <w:rPr>
          <w:sz w:val="28"/>
          <w:szCs w:val="28"/>
        </w:rPr>
        <w:t>од</w:t>
      </w:r>
      <w:r w:rsidRPr="001827B7">
        <w:rPr>
          <w:sz w:val="28"/>
          <w:szCs w:val="28"/>
        </w:rPr>
        <w:t xml:space="preserve"> актива</w:t>
      </w:r>
      <w:r w:rsidR="00A13702" w:rsidRPr="001827B7">
        <w:rPr>
          <w:sz w:val="28"/>
          <w:szCs w:val="28"/>
        </w:rPr>
        <w:t xml:space="preserve">, </w:t>
      </w:r>
      <w:r w:rsidR="000305CB" w:rsidRPr="001827B7">
        <w:rPr>
          <w:sz w:val="28"/>
          <w:szCs w:val="28"/>
        </w:rPr>
        <w:t>н</w:t>
      </w:r>
      <w:r w:rsidR="00A13702" w:rsidRPr="001827B7">
        <w:rPr>
          <w:sz w:val="28"/>
          <w:szCs w:val="28"/>
        </w:rPr>
        <w:t>азвание);</w:t>
      </w:r>
    </w:p>
    <w:p w14:paraId="5FE07D5A" w14:textId="6BE8A0F6" w:rsidR="00A13702" w:rsidRPr="001827B7" w:rsidRDefault="00C87F3B" w:rsidP="00811155">
      <w:pPr>
        <w:pStyle w:val="a4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сообщение тип</w:t>
      </w:r>
      <w:r w:rsidR="002B1C94" w:rsidRPr="001827B7">
        <w:rPr>
          <w:sz w:val="28"/>
          <w:szCs w:val="28"/>
        </w:rPr>
        <w:t xml:space="preserve"> (</w:t>
      </w:r>
      <w:r w:rsidR="000305CB" w:rsidRPr="001827B7">
        <w:rPr>
          <w:sz w:val="28"/>
          <w:szCs w:val="28"/>
        </w:rPr>
        <w:t>к</w:t>
      </w:r>
      <w:r w:rsidR="002B1C94" w:rsidRPr="001827B7">
        <w:rPr>
          <w:sz w:val="28"/>
          <w:szCs w:val="28"/>
        </w:rPr>
        <w:t xml:space="preserve">од </w:t>
      </w:r>
      <w:r w:rsidRPr="001827B7">
        <w:rPr>
          <w:sz w:val="28"/>
          <w:szCs w:val="28"/>
        </w:rPr>
        <w:t>сообщения</w:t>
      </w:r>
      <w:r w:rsidR="002B1C94" w:rsidRPr="001827B7">
        <w:rPr>
          <w:sz w:val="28"/>
          <w:szCs w:val="28"/>
        </w:rPr>
        <w:t xml:space="preserve">, </w:t>
      </w:r>
      <w:r w:rsidR="000305CB" w:rsidRPr="001827B7">
        <w:rPr>
          <w:sz w:val="28"/>
          <w:szCs w:val="28"/>
        </w:rPr>
        <w:t>н</w:t>
      </w:r>
      <w:r w:rsidR="002B1C94" w:rsidRPr="001827B7">
        <w:rPr>
          <w:sz w:val="28"/>
          <w:szCs w:val="28"/>
        </w:rPr>
        <w:t>азвание);</w:t>
      </w:r>
    </w:p>
    <w:p w14:paraId="3B8A5240" w14:textId="560023E7" w:rsidR="00196D06" w:rsidRPr="001827B7" w:rsidRDefault="007B4965" w:rsidP="003451C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Бизнес – процессы, автоматизируемые, разрабатываемой системой являются:</w:t>
      </w:r>
    </w:p>
    <w:p w14:paraId="519B8312" w14:textId="6B6235AD" w:rsidR="007B4965" w:rsidRPr="001827B7" w:rsidRDefault="00255E91" w:rsidP="00356279">
      <w:pPr>
        <w:pStyle w:val="a4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управление </w:t>
      </w:r>
      <w:r w:rsidR="00085189" w:rsidRPr="001827B7">
        <w:rPr>
          <w:sz w:val="28"/>
          <w:szCs w:val="28"/>
        </w:rPr>
        <w:t>базами данных</w:t>
      </w:r>
      <w:r w:rsidRPr="001827B7">
        <w:rPr>
          <w:sz w:val="28"/>
          <w:szCs w:val="28"/>
        </w:rPr>
        <w:t>;</w:t>
      </w:r>
    </w:p>
    <w:p w14:paraId="08EE1058" w14:textId="3EFC1CC6" w:rsidR="00255E91" w:rsidRPr="001827B7" w:rsidRDefault="00255E91" w:rsidP="00356279">
      <w:pPr>
        <w:pStyle w:val="a4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управление </w:t>
      </w:r>
      <w:r w:rsidR="00085189" w:rsidRPr="001827B7">
        <w:rPr>
          <w:sz w:val="28"/>
          <w:szCs w:val="28"/>
        </w:rPr>
        <w:t>пользователями</w:t>
      </w:r>
      <w:r w:rsidRPr="001827B7">
        <w:rPr>
          <w:sz w:val="28"/>
          <w:szCs w:val="28"/>
        </w:rPr>
        <w:t>;</w:t>
      </w:r>
    </w:p>
    <w:p w14:paraId="26E31453" w14:textId="19344329" w:rsidR="00126F6B" w:rsidRPr="001827B7" w:rsidRDefault="00510496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Все пользователи разрабатываемой системы равноправны. Изначально в системе присутствует 1 пользователь, который при необходимости может создавать други</w:t>
      </w:r>
      <w:r w:rsidR="001404EA" w:rsidRPr="001827B7">
        <w:rPr>
          <w:sz w:val="28"/>
          <w:szCs w:val="28"/>
        </w:rPr>
        <w:t>х</w:t>
      </w:r>
      <w:r w:rsidRPr="001827B7">
        <w:rPr>
          <w:sz w:val="28"/>
          <w:szCs w:val="28"/>
        </w:rPr>
        <w:t>. Такая система пользователей была принята ввиду того, что система является локальной</w:t>
      </w:r>
      <w:r w:rsidR="00EE24BD" w:rsidRPr="001827B7">
        <w:rPr>
          <w:sz w:val="28"/>
          <w:szCs w:val="28"/>
        </w:rPr>
        <w:t xml:space="preserve"> и не требует разграничение по ролям.</w:t>
      </w:r>
    </w:p>
    <w:p w14:paraId="050132F9" w14:textId="18A7119B" w:rsidR="00D7491F" w:rsidRPr="001827B7" w:rsidRDefault="00B704D9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истема носит накопительный характер, входными данными являются данные о </w:t>
      </w:r>
      <w:r w:rsidR="0024209D" w:rsidRPr="001827B7">
        <w:rPr>
          <w:sz w:val="28"/>
          <w:szCs w:val="28"/>
        </w:rPr>
        <w:t>базах данных</w:t>
      </w:r>
      <w:r w:rsidRPr="001827B7">
        <w:rPr>
          <w:sz w:val="28"/>
          <w:szCs w:val="28"/>
        </w:rPr>
        <w:t xml:space="preserve">, </w:t>
      </w:r>
      <w:r w:rsidR="0024209D" w:rsidRPr="001827B7">
        <w:rPr>
          <w:sz w:val="28"/>
          <w:szCs w:val="28"/>
        </w:rPr>
        <w:t>хост</w:t>
      </w:r>
      <w:r w:rsidRPr="001827B7">
        <w:rPr>
          <w:sz w:val="28"/>
          <w:szCs w:val="28"/>
        </w:rPr>
        <w:t xml:space="preserve"> </w:t>
      </w:r>
      <w:r w:rsidR="0024209D" w:rsidRPr="001827B7">
        <w:rPr>
          <w:sz w:val="28"/>
          <w:szCs w:val="28"/>
        </w:rPr>
        <w:t xml:space="preserve">порт </w:t>
      </w:r>
      <w:r w:rsidRPr="001827B7">
        <w:rPr>
          <w:sz w:val="28"/>
          <w:szCs w:val="28"/>
        </w:rPr>
        <w:t>и</w:t>
      </w:r>
      <w:r w:rsidR="0024209D" w:rsidRPr="001827B7">
        <w:rPr>
          <w:sz w:val="28"/>
          <w:szCs w:val="28"/>
        </w:rPr>
        <w:t xml:space="preserve"> имя базы данных</w:t>
      </w:r>
      <w:r w:rsidRPr="001827B7">
        <w:rPr>
          <w:sz w:val="28"/>
          <w:szCs w:val="28"/>
        </w:rPr>
        <w:t>, они же являются выходными.</w:t>
      </w:r>
    </w:p>
    <w:p w14:paraId="24B21381" w14:textId="77777777" w:rsidR="00D7491F" w:rsidRPr="001827B7" w:rsidRDefault="00D7491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4CC2F16B" w14:textId="7102B27B" w:rsidR="00D7491F" w:rsidRPr="001827B7" w:rsidRDefault="00D7491F" w:rsidP="00D7491F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B62C00" w:rsidRPr="001827B7">
        <w:rPr>
          <w:rFonts w:ascii="Times New Roman" w:hAnsi="Times New Roman" w:cs="Times New Roman"/>
          <w:sz w:val="32"/>
          <w:szCs w:val="32"/>
        </w:rPr>
        <w:t>2</w:t>
      </w:r>
      <w:r w:rsidRPr="001827B7">
        <w:rPr>
          <w:rFonts w:ascii="Times New Roman" w:hAnsi="Times New Roman" w:cs="Times New Roman"/>
          <w:sz w:val="32"/>
          <w:szCs w:val="32"/>
        </w:rPr>
        <w:t xml:space="preserve"> </w:t>
      </w:r>
      <w:r w:rsidR="00B62C00" w:rsidRPr="001827B7">
        <w:rPr>
          <w:rFonts w:ascii="Times New Roman" w:hAnsi="Times New Roman" w:cs="Times New Roman"/>
          <w:sz w:val="32"/>
          <w:szCs w:val="32"/>
        </w:rPr>
        <w:t>Анализ существующих информационных систем, выполняющих схожие функции</w:t>
      </w:r>
    </w:p>
    <w:p w14:paraId="4B264992" w14:textId="428EE6CF" w:rsidR="00D7491F" w:rsidRPr="001827B7" w:rsidRDefault="00B765AE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Проектирование баз данных — процесс создания схемы базы данных и определения необходимых для неё ограничений целостности.</w:t>
      </w:r>
    </w:p>
    <w:p w14:paraId="5D02CDE3" w14:textId="5E038836" w:rsidR="00D7491F" w:rsidRPr="001827B7" w:rsidRDefault="00317096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Для проектирования и разработки базы данных будет использован </w:t>
      </w:r>
      <w:r w:rsidRPr="001827B7">
        <w:rPr>
          <w:sz w:val="28"/>
          <w:szCs w:val="28"/>
          <w:lang w:val="en-US"/>
        </w:rPr>
        <w:t>MySQL</w:t>
      </w:r>
      <w:r w:rsidR="008D3BB0" w:rsidRPr="001827B7">
        <w:rPr>
          <w:sz w:val="28"/>
          <w:szCs w:val="28"/>
        </w:rPr>
        <w:t>.</w:t>
      </w:r>
    </w:p>
    <w:p w14:paraId="488D6465" w14:textId="164DE6E4" w:rsidR="008D3BB0" w:rsidRPr="001827B7" w:rsidRDefault="008D3BB0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  <w:lang w:val="en-US"/>
        </w:rPr>
        <w:t>MySQL</w:t>
      </w:r>
      <w:r w:rsidRPr="001827B7">
        <w:rPr>
          <w:sz w:val="28"/>
          <w:szCs w:val="28"/>
        </w:rPr>
        <w:t xml:space="preserve"> </w:t>
      </w:r>
      <w:r w:rsidRPr="001827B7">
        <w:rPr>
          <w:sz w:val="28"/>
          <w:szCs w:val="28"/>
          <w:lang w:val="en-US"/>
        </w:rPr>
        <w:t>Workbench</w:t>
      </w:r>
      <w:r w:rsidRPr="001827B7">
        <w:rPr>
          <w:sz w:val="28"/>
          <w:szCs w:val="28"/>
        </w:rPr>
        <w:t xml:space="preserve"> – система управления базами данных</w:t>
      </w:r>
      <w:r w:rsidR="009C47C7" w:rsidRPr="001827B7">
        <w:rPr>
          <w:sz w:val="28"/>
          <w:szCs w:val="28"/>
        </w:rPr>
        <w:t xml:space="preserve"> (СУБД)</w:t>
      </w:r>
      <w:r w:rsidRPr="001827B7">
        <w:rPr>
          <w:sz w:val="28"/>
          <w:szCs w:val="28"/>
        </w:rPr>
        <w:t xml:space="preserve">, предоставляемая официальными разработчиками </w:t>
      </w:r>
      <w:r w:rsidRPr="001827B7">
        <w:rPr>
          <w:sz w:val="28"/>
          <w:szCs w:val="28"/>
          <w:lang w:val="en-US"/>
        </w:rPr>
        <w:t>MySQL</w:t>
      </w:r>
      <w:r w:rsidR="00FE401D" w:rsidRPr="001827B7">
        <w:rPr>
          <w:sz w:val="28"/>
          <w:szCs w:val="28"/>
        </w:rPr>
        <w:t>.</w:t>
      </w:r>
      <w:r w:rsidRPr="001827B7">
        <w:rPr>
          <w:sz w:val="28"/>
          <w:szCs w:val="28"/>
        </w:rPr>
        <w:t xml:space="preserve"> </w:t>
      </w:r>
      <w:r w:rsidR="00FE401D" w:rsidRPr="001827B7">
        <w:rPr>
          <w:sz w:val="28"/>
          <w:szCs w:val="28"/>
        </w:rPr>
        <w:t>П</w:t>
      </w:r>
      <w:r w:rsidRPr="001827B7">
        <w:rPr>
          <w:sz w:val="28"/>
          <w:szCs w:val="28"/>
        </w:rPr>
        <w:t>редоставляет разработчику возможность работы с разрабатываемой баз</w:t>
      </w:r>
      <w:r w:rsidR="000E026D" w:rsidRPr="001827B7">
        <w:rPr>
          <w:sz w:val="28"/>
          <w:szCs w:val="28"/>
        </w:rPr>
        <w:t>ой</w:t>
      </w:r>
      <w:r w:rsidRPr="001827B7">
        <w:rPr>
          <w:sz w:val="28"/>
          <w:szCs w:val="28"/>
        </w:rPr>
        <w:t xml:space="preserve"> данных через графический интерфейс, а также среду разработки </w:t>
      </w:r>
      <w:r w:rsidRPr="001827B7">
        <w:rPr>
          <w:sz w:val="28"/>
          <w:szCs w:val="28"/>
          <w:lang w:val="en-US"/>
        </w:rPr>
        <w:t>SQL</w:t>
      </w:r>
      <w:r w:rsidRPr="001827B7">
        <w:rPr>
          <w:sz w:val="28"/>
          <w:szCs w:val="28"/>
        </w:rPr>
        <w:t xml:space="preserve"> – скриптов, что позволяет удобно тестировать их </w:t>
      </w:r>
      <w:r w:rsidR="009A009A" w:rsidRPr="001827B7">
        <w:rPr>
          <w:sz w:val="28"/>
          <w:szCs w:val="28"/>
        </w:rPr>
        <w:t>работоспособность.</w:t>
      </w:r>
    </w:p>
    <w:p w14:paraId="4101024D" w14:textId="5E08865B" w:rsidR="00D7491F" w:rsidRPr="001827B7" w:rsidRDefault="009C47C7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уществуют аналоги выбранной СУБД, такие как </w:t>
      </w:r>
      <w:r w:rsidR="00DE5B1E" w:rsidRPr="001827B7">
        <w:rPr>
          <w:sz w:val="28"/>
          <w:szCs w:val="28"/>
          <w:lang w:val="en-US"/>
        </w:rPr>
        <w:t>MS</w:t>
      </w:r>
      <w:r w:rsidR="00DE5B1E" w:rsidRPr="001827B7">
        <w:rPr>
          <w:sz w:val="28"/>
          <w:szCs w:val="28"/>
        </w:rPr>
        <w:t xml:space="preserve"> </w:t>
      </w:r>
      <w:r w:rsidR="00DE5B1E" w:rsidRPr="001827B7">
        <w:rPr>
          <w:sz w:val="28"/>
          <w:szCs w:val="28"/>
          <w:lang w:val="en-US"/>
        </w:rPr>
        <w:t>SQL</w:t>
      </w:r>
      <w:r w:rsidR="00D44102" w:rsidRPr="001827B7">
        <w:rPr>
          <w:sz w:val="28"/>
          <w:szCs w:val="28"/>
        </w:rPr>
        <w:t xml:space="preserve">, от </w:t>
      </w:r>
      <w:r w:rsidR="00D44102" w:rsidRPr="001827B7">
        <w:rPr>
          <w:sz w:val="28"/>
          <w:szCs w:val="28"/>
          <w:lang w:val="en-US"/>
        </w:rPr>
        <w:t>Microsoft</w:t>
      </w:r>
      <w:r w:rsidR="00DE5B1E" w:rsidRPr="001827B7">
        <w:rPr>
          <w:sz w:val="28"/>
          <w:szCs w:val="28"/>
        </w:rPr>
        <w:t xml:space="preserve">, </w:t>
      </w:r>
      <w:r w:rsidR="00DE5B1E" w:rsidRPr="001827B7">
        <w:rPr>
          <w:sz w:val="28"/>
          <w:szCs w:val="28"/>
          <w:lang w:val="en-US"/>
        </w:rPr>
        <w:t>PostgreSQL</w:t>
      </w:r>
      <w:r w:rsidR="008E3723" w:rsidRPr="001827B7">
        <w:rPr>
          <w:sz w:val="28"/>
          <w:szCs w:val="28"/>
        </w:rPr>
        <w:t xml:space="preserve"> (к примеру СУБД </w:t>
      </w:r>
      <w:proofErr w:type="spellStart"/>
      <w:r w:rsidR="008E3723" w:rsidRPr="001827B7">
        <w:rPr>
          <w:sz w:val="28"/>
          <w:szCs w:val="28"/>
          <w:lang w:val="en-US"/>
        </w:rPr>
        <w:t>DBeaver</w:t>
      </w:r>
      <w:proofErr w:type="spellEnd"/>
      <w:r w:rsidR="008E3723" w:rsidRPr="001827B7">
        <w:rPr>
          <w:sz w:val="28"/>
          <w:szCs w:val="28"/>
        </w:rPr>
        <w:t>)</w:t>
      </w:r>
      <w:r w:rsidR="00DE5B1E" w:rsidRPr="001827B7">
        <w:rPr>
          <w:sz w:val="28"/>
          <w:szCs w:val="28"/>
        </w:rPr>
        <w:t>,</w:t>
      </w:r>
      <w:r w:rsidR="008E3723" w:rsidRPr="001827B7">
        <w:rPr>
          <w:sz w:val="28"/>
          <w:szCs w:val="28"/>
        </w:rPr>
        <w:t xml:space="preserve"> и др., они так же предоставляют </w:t>
      </w:r>
      <w:r w:rsidR="00DA00CD" w:rsidRPr="001827B7">
        <w:rPr>
          <w:sz w:val="28"/>
          <w:szCs w:val="28"/>
        </w:rPr>
        <w:t xml:space="preserve">описанные выше возможности, и могут полноценно заменить выбранную. Причина выбора </w:t>
      </w:r>
      <w:r w:rsidR="00DA00CD" w:rsidRPr="001827B7">
        <w:rPr>
          <w:sz w:val="28"/>
          <w:szCs w:val="28"/>
          <w:lang w:val="en-US"/>
        </w:rPr>
        <w:t>MySQL</w:t>
      </w:r>
      <w:r w:rsidR="00DA00CD" w:rsidRPr="001827B7">
        <w:rPr>
          <w:sz w:val="28"/>
          <w:szCs w:val="28"/>
        </w:rPr>
        <w:t xml:space="preserve"> описана выше, в основной части отчета.</w:t>
      </w:r>
    </w:p>
    <w:p w14:paraId="575AAD9B" w14:textId="3E153D6F" w:rsidR="00695FE6" w:rsidRPr="001827B7" w:rsidRDefault="00695FE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3D799829" w14:textId="32CEE8A8" w:rsidR="0066598C" w:rsidRPr="001827B7" w:rsidRDefault="0066598C" w:rsidP="0066598C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3 Сущности предметной област</w:t>
      </w:r>
      <w:r w:rsidR="00C12F8B" w:rsidRPr="001827B7">
        <w:rPr>
          <w:rFonts w:ascii="Times New Roman" w:hAnsi="Times New Roman" w:cs="Times New Roman"/>
          <w:sz w:val="32"/>
          <w:szCs w:val="32"/>
        </w:rPr>
        <w:t>и</w:t>
      </w:r>
    </w:p>
    <w:p w14:paraId="72BCE7DE" w14:textId="2094EFEF" w:rsidR="00695FE6" w:rsidRPr="001827B7" w:rsidRDefault="003A3220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ущности, выделенные в ходе проектирования базы данных были описаны в таблицах </w:t>
      </w:r>
      <w:r w:rsidR="00B63337" w:rsidRPr="001827B7">
        <w:rPr>
          <w:sz w:val="28"/>
          <w:szCs w:val="28"/>
        </w:rPr>
        <w:t>4</w:t>
      </w:r>
      <w:r w:rsidR="00E10FA4" w:rsidRPr="001827B7">
        <w:rPr>
          <w:sz w:val="28"/>
          <w:szCs w:val="28"/>
        </w:rPr>
        <w:t xml:space="preserve">.1 – </w:t>
      </w:r>
      <w:r w:rsidR="00B63337" w:rsidRPr="001827B7">
        <w:rPr>
          <w:sz w:val="28"/>
          <w:szCs w:val="28"/>
        </w:rPr>
        <w:t>4</w:t>
      </w:r>
      <w:r w:rsidR="00E10FA4" w:rsidRPr="001827B7">
        <w:rPr>
          <w:sz w:val="28"/>
          <w:szCs w:val="28"/>
        </w:rPr>
        <w:t>.</w:t>
      </w:r>
      <w:r w:rsidR="0053058E" w:rsidRPr="001827B7">
        <w:rPr>
          <w:sz w:val="28"/>
          <w:szCs w:val="28"/>
        </w:rPr>
        <w:t>7</w:t>
      </w:r>
      <w:r w:rsidR="00E10FA4" w:rsidRPr="001827B7">
        <w:rPr>
          <w:sz w:val="28"/>
          <w:szCs w:val="28"/>
        </w:rPr>
        <w:t>.</w:t>
      </w:r>
    </w:p>
    <w:p w14:paraId="4D57D90E" w14:textId="712781CB" w:rsidR="00F7433B" w:rsidRPr="001827B7" w:rsidRDefault="00F7433B" w:rsidP="00F743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0C0146" w:rsidRPr="001827B7">
        <w:rPr>
          <w:rFonts w:ascii="Times New Roman" w:hAnsi="Times New Roman" w:cs="Times New Roman"/>
          <w:sz w:val="28"/>
          <w:szCs w:val="28"/>
        </w:rPr>
        <w:t>4</w:t>
      </w:r>
      <w:r w:rsidRPr="001827B7">
        <w:rPr>
          <w:rFonts w:ascii="Times New Roman" w:hAnsi="Times New Roman" w:cs="Times New Roman"/>
          <w:sz w:val="28"/>
          <w:szCs w:val="28"/>
        </w:rPr>
        <w:t>.1 — Описание сущности «</w:t>
      </w:r>
      <w:r w:rsidR="0024209D" w:rsidRPr="001827B7">
        <w:rPr>
          <w:rFonts w:ascii="Times New Roman" w:hAnsi="Times New Roman" w:cs="Times New Roman"/>
          <w:sz w:val="28"/>
          <w:szCs w:val="28"/>
        </w:rPr>
        <w:t>Тип сообщения</w:t>
      </w:r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messageType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12"/>
        <w:gridCol w:w="3201"/>
        <w:gridCol w:w="3216"/>
      </w:tblGrid>
      <w:tr w:rsidR="00496C81" w:rsidRPr="001827B7" w14:paraId="39C85F73" w14:textId="77777777" w:rsidTr="0024209D">
        <w:tc>
          <w:tcPr>
            <w:tcW w:w="3212" w:type="dxa"/>
            <w:vAlign w:val="center"/>
          </w:tcPr>
          <w:p w14:paraId="3E2EBDA9" w14:textId="77777777" w:rsidR="00F7433B" w:rsidRPr="001827B7" w:rsidRDefault="00F7433B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1" w:type="dxa"/>
            <w:vAlign w:val="center"/>
          </w:tcPr>
          <w:p w14:paraId="222ED27D" w14:textId="77777777" w:rsidR="00F7433B" w:rsidRPr="001827B7" w:rsidRDefault="00F7433B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16" w:type="dxa"/>
            <w:vAlign w:val="center"/>
          </w:tcPr>
          <w:p w14:paraId="794DD3EF" w14:textId="76100407" w:rsidR="00F7433B" w:rsidRPr="001827B7" w:rsidRDefault="000816D1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E2478D" w:rsidRPr="001827B7" w14:paraId="12F3DC5D" w14:textId="77777777" w:rsidTr="0024209D">
        <w:tc>
          <w:tcPr>
            <w:tcW w:w="3212" w:type="dxa"/>
            <w:vAlign w:val="center"/>
          </w:tcPr>
          <w:p w14:paraId="74369B4F" w14:textId="260D2B48" w:rsidR="00D4721C" w:rsidRPr="001827B7" w:rsidRDefault="00CE2E6C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="00D4721C"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1" w:type="dxa"/>
            <w:vAlign w:val="center"/>
          </w:tcPr>
          <w:p w14:paraId="6DF12DEB" w14:textId="6853228E" w:rsidR="00D4721C" w:rsidRPr="001827B7" w:rsidRDefault="00053BE9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16" w:type="dxa"/>
            <w:vAlign w:val="center"/>
          </w:tcPr>
          <w:p w14:paraId="0CB971E6" w14:textId="77777777" w:rsidR="00D4721C" w:rsidRPr="001827B7" w:rsidRDefault="00B12E4A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587B72E7" w14:textId="46E78C83" w:rsidR="00B12E4A" w:rsidRPr="001827B7" w:rsidRDefault="00B12E4A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E2478D" w:rsidRPr="001827B7" w14:paraId="6F7A57BF" w14:textId="77777777" w:rsidTr="0024209D">
        <w:tc>
          <w:tcPr>
            <w:tcW w:w="3212" w:type="dxa"/>
            <w:vAlign w:val="center"/>
          </w:tcPr>
          <w:p w14:paraId="25481984" w14:textId="154CE808" w:rsidR="00D4721C" w:rsidRPr="001827B7" w:rsidRDefault="00CE2E6C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вание (</w:t>
            </w:r>
            <w:r w:rsidR="00D4721C" w:rsidRPr="001827B7">
              <w:rPr>
                <w:sz w:val="28"/>
                <w:szCs w:val="28"/>
                <w:lang w:val="en-US"/>
              </w:rPr>
              <w:t>name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1" w:type="dxa"/>
            <w:vAlign w:val="center"/>
          </w:tcPr>
          <w:p w14:paraId="5A079C6B" w14:textId="7E363594" w:rsidR="00D4721C" w:rsidRPr="001827B7" w:rsidRDefault="00053BE9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</w:t>
            </w:r>
            <w:r w:rsidR="00DD2C84" w:rsidRPr="001827B7">
              <w:rPr>
                <w:sz w:val="28"/>
                <w:szCs w:val="28"/>
                <w:lang w:val="en-US"/>
              </w:rPr>
              <w:t>(</w:t>
            </w:r>
            <w:proofErr w:type="gramEnd"/>
            <w:r w:rsidR="00DD2C84" w:rsidRPr="001827B7">
              <w:rPr>
                <w:sz w:val="28"/>
                <w:szCs w:val="28"/>
                <w:lang w:val="en-US"/>
              </w:rPr>
              <w:t>255)</w:t>
            </w:r>
          </w:p>
        </w:tc>
        <w:tc>
          <w:tcPr>
            <w:tcW w:w="3216" w:type="dxa"/>
            <w:vAlign w:val="center"/>
          </w:tcPr>
          <w:p w14:paraId="710888F0" w14:textId="0E8D81CA" w:rsidR="00D4721C" w:rsidRPr="001827B7" w:rsidRDefault="00174673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</w:tbl>
    <w:p w14:paraId="7EBF6B7D" w14:textId="108B8962" w:rsidR="0066598C" w:rsidRPr="001827B7" w:rsidRDefault="0066598C" w:rsidP="00510496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</w:p>
    <w:p w14:paraId="6985A068" w14:textId="37C030A8" w:rsidR="0093777E" w:rsidRPr="001827B7" w:rsidRDefault="0093777E" w:rsidP="0093777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4.</w:t>
      </w:r>
      <w:r w:rsidR="00A10E0D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Описание сущности «</w:t>
      </w:r>
      <w:r w:rsidR="0024209D" w:rsidRPr="001827B7">
        <w:rPr>
          <w:rFonts w:ascii="Times New Roman" w:hAnsi="Times New Roman" w:cs="Times New Roman"/>
          <w:sz w:val="28"/>
          <w:szCs w:val="28"/>
        </w:rPr>
        <w:t>Базы данных</w:t>
      </w:r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DBList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46"/>
        <w:gridCol w:w="2962"/>
        <w:gridCol w:w="3021"/>
      </w:tblGrid>
      <w:tr w:rsidR="0093777E" w:rsidRPr="001827B7" w14:paraId="62376289" w14:textId="77777777" w:rsidTr="00C51363">
        <w:tc>
          <w:tcPr>
            <w:tcW w:w="3196" w:type="dxa"/>
            <w:vAlign w:val="center"/>
          </w:tcPr>
          <w:p w14:paraId="4667A427" w14:textId="77777777" w:rsidR="0093777E" w:rsidRPr="001827B7" w:rsidRDefault="0093777E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9" w:type="dxa"/>
            <w:vAlign w:val="center"/>
          </w:tcPr>
          <w:p w14:paraId="11114077" w14:textId="77777777" w:rsidR="0093777E" w:rsidRPr="001827B7" w:rsidRDefault="0093777E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24" w:type="dxa"/>
            <w:vAlign w:val="center"/>
          </w:tcPr>
          <w:p w14:paraId="5DE2D5F8" w14:textId="77777777" w:rsidR="0093777E" w:rsidRPr="001827B7" w:rsidRDefault="0093777E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6478F8" w:rsidRPr="001827B7" w14:paraId="19C275C5" w14:textId="77777777" w:rsidTr="00C51363">
        <w:tc>
          <w:tcPr>
            <w:tcW w:w="3196" w:type="dxa"/>
            <w:vAlign w:val="center"/>
          </w:tcPr>
          <w:p w14:paraId="6A6A53E3" w14:textId="4A23C66B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0C211C29" w14:textId="5DBCF80D" w:rsidR="006478F8" w:rsidRPr="001827B7" w:rsidRDefault="00CE1929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4" w:type="dxa"/>
            <w:vAlign w:val="center"/>
          </w:tcPr>
          <w:p w14:paraId="00D506A0" w14:textId="77777777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6D420B90" w14:textId="076BD41D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6478F8" w:rsidRPr="001827B7" w14:paraId="77465911" w14:textId="77777777" w:rsidTr="00C51363">
        <w:tc>
          <w:tcPr>
            <w:tcW w:w="3196" w:type="dxa"/>
            <w:vAlign w:val="center"/>
          </w:tcPr>
          <w:p w14:paraId="43337C61" w14:textId="6C7CFCA7" w:rsidR="006478F8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Сервер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827B7">
              <w:rPr>
                <w:sz w:val="28"/>
                <w:szCs w:val="28"/>
                <w:lang w:val="en-US"/>
              </w:rPr>
              <w:t>ip</w:t>
            </w:r>
            <w:proofErr w:type="spellEnd"/>
            <w:r w:rsidR="006478F8" w:rsidRPr="001827B7">
              <w:rPr>
                <w:sz w:val="28"/>
                <w:szCs w:val="28"/>
              </w:rPr>
              <w:t xml:space="preserve"> (</w:t>
            </w:r>
            <w:r w:rsidRPr="001827B7">
              <w:rPr>
                <w:sz w:val="28"/>
                <w:szCs w:val="28"/>
                <w:lang w:val="en-US"/>
              </w:rPr>
              <w:t>server</w:t>
            </w:r>
            <w:r w:rsidR="006478F8"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9376317" w14:textId="1A70A26F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="0024209D"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4CE138A1" w14:textId="4EB5018D" w:rsidR="006478F8" w:rsidRPr="001827B7" w:rsidRDefault="006478F8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4B8BE85E" w14:textId="77777777" w:rsidTr="00C51363">
        <w:tc>
          <w:tcPr>
            <w:tcW w:w="3196" w:type="dxa"/>
            <w:vAlign w:val="center"/>
          </w:tcPr>
          <w:p w14:paraId="2BB7B363" w14:textId="54E542A0" w:rsidR="0024209D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Имя </w:t>
            </w:r>
            <w:proofErr w:type="gramStart"/>
            <w:r w:rsidRPr="001827B7">
              <w:rPr>
                <w:sz w:val="28"/>
                <w:szCs w:val="28"/>
              </w:rPr>
              <w:t>БД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database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41699E4D" w14:textId="2ED78D3A" w:rsidR="0024209D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0BEAD8CD" w14:textId="7FE868C2" w:rsidR="0024209D" w:rsidRPr="001827B7" w:rsidRDefault="0024209D" w:rsidP="006478F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7E7C67EA" w14:textId="77777777" w:rsidTr="007E434B">
        <w:tc>
          <w:tcPr>
            <w:tcW w:w="3196" w:type="dxa"/>
            <w:vAlign w:val="center"/>
          </w:tcPr>
          <w:p w14:paraId="3EA25BD4" w14:textId="2FC53BA5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ава(</w:t>
            </w:r>
            <w:proofErr w:type="spellStart"/>
            <w:r w:rsidRPr="001827B7">
              <w:rPr>
                <w:sz w:val="28"/>
                <w:szCs w:val="28"/>
              </w:rPr>
              <w:t>user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75A9B81E" w14:textId="4FC370B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0B094A84" w14:textId="2D48D76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20A52C39" w14:textId="77777777" w:rsidTr="007E434B">
        <w:tc>
          <w:tcPr>
            <w:tcW w:w="3196" w:type="dxa"/>
            <w:vAlign w:val="center"/>
          </w:tcPr>
          <w:p w14:paraId="6F049AE0" w14:textId="0AB186A2" w:rsidR="0024209D" w:rsidRPr="001827B7" w:rsidRDefault="0024209D" w:rsidP="0024209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ароль(</w:t>
            </w:r>
            <w:proofErr w:type="spellStart"/>
            <w:r w:rsidRPr="001827B7">
              <w:rPr>
                <w:sz w:val="28"/>
                <w:szCs w:val="28"/>
              </w:rPr>
              <w:t>password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1EB672F2" w14:textId="14DE108F" w:rsidR="0024209D" w:rsidRPr="001827B7" w:rsidRDefault="0024209D" w:rsidP="0024209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58647339" w14:textId="53B9D7F8" w:rsidR="0024209D" w:rsidRPr="001827B7" w:rsidRDefault="0024209D" w:rsidP="0024209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5996B3A0" w14:textId="77777777" w:rsidTr="007E434B">
        <w:tc>
          <w:tcPr>
            <w:tcW w:w="3196" w:type="dxa"/>
            <w:vAlign w:val="center"/>
          </w:tcPr>
          <w:p w14:paraId="14B1E073" w14:textId="17161F50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орт(</w:t>
            </w:r>
            <w:proofErr w:type="spellStart"/>
            <w:r w:rsidRPr="001827B7">
              <w:rPr>
                <w:sz w:val="28"/>
                <w:szCs w:val="28"/>
              </w:rPr>
              <w:t>port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06FC4CB6" w14:textId="74023873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181786AF" w14:textId="1340FB85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7ADF1057" w14:textId="77777777" w:rsidTr="007E434B">
        <w:tc>
          <w:tcPr>
            <w:tcW w:w="3196" w:type="dxa"/>
            <w:vAlign w:val="center"/>
          </w:tcPr>
          <w:p w14:paraId="0575E8FB" w14:textId="1D28CA4E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Имя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</w:rPr>
              <w:t>в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</w:rPr>
              <w:t>связной</w:t>
            </w:r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proofErr w:type="gramStart"/>
            <w:r w:rsidRPr="001827B7">
              <w:rPr>
                <w:sz w:val="28"/>
                <w:szCs w:val="28"/>
              </w:rPr>
              <w:t>БД</w:t>
            </w:r>
            <w:r w:rsidRPr="001827B7">
              <w:rPr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1827B7">
              <w:rPr>
                <w:sz w:val="28"/>
                <w:szCs w:val="28"/>
                <w:lang w:val="en-US"/>
              </w:rPr>
              <w:t>message_table_name</w:t>
            </w:r>
            <w:proofErr w:type="spellEnd"/>
            <w:r w:rsidRPr="001827B7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3209" w:type="dxa"/>
            <w:vAlign w:val="center"/>
          </w:tcPr>
          <w:p w14:paraId="17778F39" w14:textId="2C84AAB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60BE2D5C" w14:textId="40EEF025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325CD2CB" w14:textId="77777777" w:rsidTr="007E434B">
        <w:tc>
          <w:tcPr>
            <w:tcW w:w="3196" w:type="dxa"/>
            <w:vAlign w:val="center"/>
          </w:tcPr>
          <w:p w14:paraId="74BF36FD" w14:textId="76B45271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Логин в связной </w:t>
            </w:r>
            <w:proofErr w:type="gramStart"/>
            <w:r w:rsidRPr="001827B7">
              <w:rPr>
                <w:sz w:val="28"/>
                <w:szCs w:val="28"/>
              </w:rPr>
              <w:t>БД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login_column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66AD8111" w14:textId="52916866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293D5E71" w14:textId="2BB625BD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1A0E2298" w14:textId="77777777" w:rsidTr="007E434B">
        <w:tc>
          <w:tcPr>
            <w:tcW w:w="3196" w:type="dxa"/>
            <w:vAlign w:val="center"/>
          </w:tcPr>
          <w:p w14:paraId="2DC28A04" w14:textId="58395E03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Поле сообщений в связной </w:t>
            </w:r>
            <w:proofErr w:type="gramStart"/>
            <w:r w:rsidRPr="001827B7">
              <w:rPr>
                <w:sz w:val="28"/>
                <w:szCs w:val="28"/>
              </w:rPr>
              <w:t>БД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count_column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1B359778" w14:textId="0D5D5BEC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4" w:type="dxa"/>
            <w:vAlign w:val="center"/>
          </w:tcPr>
          <w:p w14:paraId="72008C2A" w14:textId="7967F9F3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C51363" w:rsidRPr="001827B7" w14:paraId="579FA560" w14:textId="77777777" w:rsidTr="00C51363">
        <w:tc>
          <w:tcPr>
            <w:tcW w:w="3196" w:type="dxa"/>
            <w:vAlign w:val="center"/>
          </w:tcPr>
          <w:p w14:paraId="74E9087C" w14:textId="15A2C3FA" w:rsidR="00C51363" w:rsidRPr="001827B7" w:rsidRDefault="000C171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Код следующего по порядку </w:t>
            </w:r>
            <w:r w:rsidR="00287D84" w:rsidRPr="001827B7">
              <w:rPr>
                <w:sz w:val="28"/>
                <w:szCs w:val="28"/>
              </w:rPr>
              <w:t>типа сообщения</w:t>
            </w:r>
            <w:r w:rsidRPr="001827B7">
              <w:rPr>
                <w:sz w:val="28"/>
                <w:szCs w:val="28"/>
              </w:rPr>
              <w:t>(</w:t>
            </w:r>
            <w:r w:rsidR="0024209D" w:rsidRPr="001827B7">
              <w:rPr>
                <w:sz w:val="28"/>
                <w:szCs w:val="28"/>
                <w:lang w:val="en-US"/>
              </w:rPr>
              <w:t>message</w:t>
            </w:r>
            <w:r w:rsidR="0024209D" w:rsidRPr="001827B7">
              <w:rPr>
                <w:sz w:val="28"/>
                <w:szCs w:val="28"/>
              </w:rPr>
              <w:t>_</w:t>
            </w:r>
            <w:r w:rsidR="0024209D" w:rsidRPr="001827B7">
              <w:rPr>
                <w:sz w:val="28"/>
                <w:szCs w:val="28"/>
                <w:lang w:val="en-US"/>
              </w:rPr>
              <w:t>type</w:t>
            </w:r>
            <w:r w:rsidR="0024209D" w:rsidRPr="001827B7">
              <w:rPr>
                <w:sz w:val="28"/>
                <w:szCs w:val="28"/>
              </w:rPr>
              <w:t>_</w:t>
            </w:r>
            <w:r w:rsidR="0024209D"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AF7625A" w14:textId="3CE60D30" w:rsidR="00C51363" w:rsidRPr="001827B7" w:rsidRDefault="00CE1929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4" w:type="dxa"/>
            <w:vAlign w:val="center"/>
          </w:tcPr>
          <w:p w14:paraId="6F84E059" w14:textId="7BD3DEC8" w:rsidR="00C51363" w:rsidRPr="001827B7" w:rsidRDefault="00A816E4" w:rsidP="00A01D6E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 xml:space="preserve">foreign key references </w:t>
            </w:r>
            <w:proofErr w:type="spellStart"/>
            <w:r w:rsidR="0024209D" w:rsidRPr="001827B7">
              <w:rPr>
                <w:sz w:val="28"/>
                <w:szCs w:val="28"/>
                <w:lang w:val="en-US"/>
              </w:rPr>
              <w:t>messageType</w:t>
            </w:r>
            <w:proofErr w:type="spellEnd"/>
            <w:r w:rsidR="0024209D"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  <w:lang w:val="en-US"/>
              </w:rPr>
              <w:t>(id)</w:t>
            </w:r>
          </w:p>
        </w:tc>
      </w:tr>
    </w:tbl>
    <w:p w14:paraId="7ACF74CB" w14:textId="439E44BF" w:rsidR="0066598C" w:rsidRPr="001827B7" w:rsidRDefault="00287D84" w:rsidP="00287D84">
      <w:pPr>
        <w:pStyle w:val="a4"/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1827B7">
        <w:rPr>
          <w:sz w:val="28"/>
          <w:szCs w:val="28"/>
          <w:lang w:val="en-US"/>
        </w:rPr>
        <w:br w:type="page"/>
      </w:r>
    </w:p>
    <w:p w14:paraId="747288F4" w14:textId="75727819" w:rsidR="00544320" w:rsidRPr="001827B7" w:rsidRDefault="00544320" w:rsidP="005443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lastRenderedPageBreak/>
        <w:t>Таблица 4.3 — Описание сущности «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</w:rPr>
        <w:t>Акатив</w:t>
      </w:r>
      <w:proofErr w:type="spellEnd"/>
      <w:r w:rsidR="0024209D" w:rsidRPr="001827B7">
        <w:rPr>
          <w:rFonts w:ascii="Times New Roman" w:hAnsi="Times New Roman" w:cs="Times New Roman"/>
          <w:sz w:val="28"/>
          <w:szCs w:val="28"/>
        </w:rPr>
        <w:t xml:space="preserve"> тип</w:t>
      </w:r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actionType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3"/>
        <w:gridCol w:w="3209"/>
        <w:gridCol w:w="3227"/>
      </w:tblGrid>
      <w:tr w:rsidR="00544320" w:rsidRPr="001827B7" w14:paraId="2DD9AC6E" w14:textId="77777777" w:rsidTr="004770AA">
        <w:tc>
          <w:tcPr>
            <w:tcW w:w="3193" w:type="dxa"/>
            <w:vAlign w:val="center"/>
          </w:tcPr>
          <w:p w14:paraId="68FCFF0F" w14:textId="77777777" w:rsidR="00544320" w:rsidRPr="001827B7" w:rsidRDefault="00544320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9" w:type="dxa"/>
            <w:vAlign w:val="center"/>
          </w:tcPr>
          <w:p w14:paraId="4CD1DD8E" w14:textId="77777777" w:rsidR="00544320" w:rsidRPr="001827B7" w:rsidRDefault="00544320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27" w:type="dxa"/>
            <w:vAlign w:val="center"/>
          </w:tcPr>
          <w:p w14:paraId="2A2D7B23" w14:textId="77777777" w:rsidR="00544320" w:rsidRPr="001827B7" w:rsidRDefault="00544320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4770AA" w:rsidRPr="001827B7" w14:paraId="4D666078" w14:textId="77777777" w:rsidTr="004770AA">
        <w:tc>
          <w:tcPr>
            <w:tcW w:w="3193" w:type="dxa"/>
            <w:vAlign w:val="center"/>
          </w:tcPr>
          <w:p w14:paraId="5513014F" w14:textId="29E5DC77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55261C73" w14:textId="7247893C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7" w:type="dxa"/>
            <w:vAlign w:val="center"/>
          </w:tcPr>
          <w:p w14:paraId="3D68B1FE" w14:textId="77777777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321E3F12" w14:textId="74812607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4770AA" w:rsidRPr="001827B7" w14:paraId="5C81009E" w14:textId="77777777" w:rsidTr="004770AA">
        <w:tc>
          <w:tcPr>
            <w:tcW w:w="3193" w:type="dxa"/>
            <w:vAlign w:val="center"/>
          </w:tcPr>
          <w:p w14:paraId="15639934" w14:textId="199CC2B2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вание (</w:t>
            </w:r>
            <w:r w:rsidRPr="001827B7">
              <w:rPr>
                <w:sz w:val="28"/>
                <w:szCs w:val="28"/>
                <w:lang w:val="en-US"/>
              </w:rPr>
              <w:t>name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8F92AB5" w14:textId="2DE5ECB9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  <w:lang w:val="en-US"/>
              </w:rPr>
              <w:t>255)</w:t>
            </w:r>
          </w:p>
        </w:tc>
        <w:tc>
          <w:tcPr>
            <w:tcW w:w="3227" w:type="dxa"/>
            <w:vAlign w:val="center"/>
          </w:tcPr>
          <w:p w14:paraId="79E83688" w14:textId="68B748AD" w:rsidR="004770AA" w:rsidRPr="001827B7" w:rsidRDefault="004770AA" w:rsidP="004770A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</w:tbl>
    <w:p w14:paraId="595030F2" w14:textId="2CC10D64" w:rsidR="00544320" w:rsidRPr="001827B7" w:rsidRDefault="00544320" w:rsidP="0024209D">
      <w:pPr>
        <w:rPr>
          <w:rFonts w:ascii="Times New Roman" w:hAnsi="Times New Roman" w:cs="Times New Roman"/>
        </w:rPr>
      </w:pPr>
    </w:p>
    <w:p w14:paraId="0469487B" w14:textId="49D9E6F0" w:rsidR="00941E04" w:rsidRPr="001827B7" w:rsidRDefault="00941E04" w:rsidP="00941E0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4.4 — Описание сущности «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</w:rPr>
        <w:t>Логи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» (</w:t>
      </w:r>
      <w:proofErr w:type="spellStart"/>
      <w:r w:rsidR="0024209D" w:rsidRPr="001827B7">
        <w:rPr>
          <w:rFonts w:ascii="Times New Roman" w:hAnsi="Times New Roman" w:cs="Times New Roman"/>
          <w:sz w:val="28"/>
          <w:szCs w:val="28"/>
          <w:lang w:val="en-US"/>
        </w:rPr>
        <w:t>dbLogs</w:t>
      </w:r>
      <w:proofErr w:type="spellEnd"/>
      <w:r w:rsidRPr="001827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3"/>
        <w:gridCol w:w="3209"/>
        <w:gridCol w:w="3227"/>
      </w:tblGrid>
      <w:tr w:rsidR="00941E04" w:rsidRPr="001827B7" w14:paraId="541D38C7" w14:textId="77777777" w:rsidTr="00C37742">
        <w:tc>
          <w:tcPr>
            <w:tcW w:w="3193" w:type="dxa"/>
            <w:vAlign w:val="center"/>
          </w:tcPr>
          <w:p w14:paraId="560E394D" w14:textId="77777777" w:rsidR="00941E04" w:rsidRPr="001827B7" w:rsidRDefault="00941E0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мя поля</w:t>
            </w:r>
          </w:p>
        </w:tc>
        <w:tc>
          <w:tcPr>
            <w:tcW w:w="3209" w:type="dxa"/>
            <w:vAlign w:val="center"/>
          </w:tcPr>
          <w:p w14:paraId="7AB915A9" w14:textId="77777777" w:rsidR="00941E04" w:rsidRPr="001827B7" w:rsidRDefault="00941E0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Тип данного</w:t>
            </w:r>
          </w:p>
        </w:tc>
        <w:tc>
          <w:tcPr>
            <w:tcW w:w="3227" w:type="dxa"/>
            <w:vAlign w:val="center"/>
          </w:tcPr>
          <w:p w14:paraId="2980FAAB" w14:textId="77777777" w:rsidR="00941E04" w:rsidRPr="001827B7" w:rsidRDefault="00941E04" w:rsidP="00A01D6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Примечание</w:t>
            </w:r>
          </w:p>
        </w:tc>
      </w:tr>
      <w:tr w:rsidR="00C37742" w:rsidRPr="001827B7" w14:paraId="6BA12A6E" w14:textId="77777777" w:rsidTr="00C37742">
        <w:tc>
          <w:tcPr>
            <w:tcW w:w="3193" w:type="dxa"/>
            <w:vAlign w:val="center"/>
          </w:tcPr>
          <w:p w14:paraId="42E061EC" w14:textId="51DBFA92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Ид (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3519710E" w14:textId="7F28A28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7" w:type="dxa"/>
            <w:vAlign w:val="center"/>
          </w:tcPr>
          <w:p w14:paraId="54F02009" w14:textId="7777777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primary key</w:t>
            </w:r>
          </w:p>
          <w:p w14:paraId="2C12E327" w14:textId="1B09D103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uto_increment</w:t>
            </w:r>
            <w:proofErr w:type="spellEnd"/>
          </w:p>
        </w:tc>
      </w:tr>
      <w:tr w:rsidR="00C37742" w:rsidRPr="001827B7" w14:paraId="05A6AAE9" w14:textId="77777777" w:rsidTr="00C37742">
        <w:tc>
          <w:tcPr>
            <w:tcW w:w="3193" w:type="dxa"/>
            <w:vAlign w:val="center"/>
          </w:tcPr>
          <w:p w14:paraId="13DCFD3C" w14:textId="1E8E7BA3" w:rsidR="00C37742" w:rsidRPr="001827B7" w:rsidRDefault="0024209D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Логин</w:t>
            </w:r>
            <w:r w:rsidR="00C37742" w:rsidRPr="001827B7">
              <w:rPr>
                <w:sz w:val="28"/>
                <w:szCs w:val="28"/>
              </w:rPr>
              <w:t xml:space="preserve"> (</w:t>
            </w:r>
            <w:proofErr w:type="spellStart"/>
            <w:r w:rsidRPr="001827B7">
              <w:rPr>
                <w:sz w:val="28"/>
                <w:szCs w:val="28"/>
                <w:lang w:val="en-US"/>
              </w:rPr>
              <w:t>user_login</w:t>
            </w:r>
            <w:proofErr w:type="spellEnd"/>
            <w:r w:rsidR="00C37742"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1FEBAB5C" w14:textId="554E980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="006C2B25" w:rsidRPr="001827B7">
              <w:rPr>
                <w:sz w:val="28"/>
                <w:szCs w:val="28"/>
                <w:lang w:val="en-US"/>
              </w:rPr>
              <w:t>25</w:t>
            </w:r>
            <w:r w:rsidRPr="001827B7">
              <w:rPr>
                <w:sz w:val="28"/>
                <w:szCs w:val="28"/>
                <w:lang w:val="en-US"/>
              </w:rPr>
              <w:t>5)</w:t>
            </w:r>
          </w:p>
        </w:tc>
        <w:tc>
          <w:tcPr>
            <w:tcW w:w="3227" w:type="dxa"/>
            <w:vAlign w:val="center"/>
          </w:tcPr>
          <w:p w14:paraId="2F19A39E" w14:textId="7E077577" w:rsidR="00C37742" w:rsidRPr="001827B7" w:rsidRDefault="00C37742" w:rsidP="00C3774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5117943A" w14:textId="77777777" w:rsidTr="007E434B">
        <w:tc>
          <w:tcPr>
            <w:tcW w:w="3193" w:type="dxa"/>
            <w:vAlign w:val="center"/>
          </w:tcPr>
          <w:p w14:paraId="57832EC6" w14:textId="7CDA2D5B" w:rsidR="0024209D" w:rsidRPr="001827B7" w:rsidRDefault="0024209D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Имя </w:t>
            </w:r>
            <w:proofErr w:type="gramStart"/>
            <w:r w:rsidRPr="001827B7">
              <w:rPr>
                <w:sz w:val="28"/>
                <w:szCs w:val="28"/>
              </w:rPr>
              <w:t>ПК(</w:t>
            </w:r>
            <w:proofErr w:type="spellStart"/>
            <w:proofErr w:type="gramEnd"/>
            <w:r w:rsidRPr="001827B7">
              <w:rPr>
                <w:sz w:val="28"/>
                <w:szCs w:val="28"/>
              </w:rPr>
              <w:t>pc_name</w:t>
            </w:r>
            <w:proofErr w:type="spellEnd"/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5EA64A61" w14:textId="5310D808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gramStart"/>
            <w:r w:rsidRPr="001827B7">
              <w:rPr>
                <w:sz w:val="28"/>
                <w:szCs w:val="28"/>
                <w:lang w:val="en-US"/>
              </w:rPr>
              <w:t>varchar(</w:t>
            </w:r>
            <w:proofErr w:type="gramEnd"/>
            <w:r w:rsidRPr="001827B7">
              <w:rPr>
                <w:sz w:val="28"/>
                <w:szCs w:val="28"/>
                <w:lang w:val="en-US"/>
              </w:rPr>
              <w:t>255)</w:t>
            </w:r>
          </w:p>
        </w:tc>
        <w:tc>
          <w:tcPr>
            <w:tcW w:w="3227" w:type="dxa"/>
            <w:vAlign w:val="center"/>
          </w:tcPr>
          <w:p w14:paraId="2C804D05" w14:textId="64DB503A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4209D" w:rsidRPr="001827B7" w14:paraId="44C64C9A" w14:textId="77777777" w:rsidTr="007E434B">
        <w:tc>
          <w:tcPr>
            <w:tcW w:w="3193" w:type="dxa"/>
            <w:vAlign w:val="center"/>
          </w:tcPr>
          <w:p w14:paraId="109E65FE" w14:textId="4FC2BF42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>Дата лога(</w:t>
            </w:r>
            <w:proofErr w:type="spellStart"/>
            <w:r w:rsidRPr="001827B7">
              <w:rPr>
                <w:sz w:val="28"/>
                <w:szCs w:val="28"/>
              </w:rPr>
              <w:t>log_dat</w:t>
            </w:r>
            <w:proofErr w:type="spellEnd"/>
            <w:r w:rsidRPr="001827B7">
              <w:rPr>
                <w:sz w:val="28"/>
                <w:szCs w:val="28"/>
                <w:lang w:val="en-US"/>
              </w:rPr>
              <w:t>e)</w:t>
            </w:r>
          </w:p>
        </w:tc>
        <w:tc>
          <w:tcPr>
            <w:tcW w:w="3209" w:type="dxa"/>
            <w:vAlign w:val="center"/>
          </w:tcPr>
          <w:p w14:paraId="27BB6A7C" w14:textId="42C30981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3227" w:type="dxa"/>
            <w:vAlign w:val="center"/>
          </w:tcPr>
          <w:p w14:paraId="5BF0ED23" w14:textId="5DC27D39" w:rsidR="0024209D" w:rsidRPr="001827B7" w:rsidRDefault="00287D84" w:rsidP="007E434B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—</w:t>
            </w:r>
          </w:p>
        </w:tc>
      </w:tr>
      <w:tr w:rsidR="00287D84" w:rsidRPr="001827B7" w14:paraId="627A36DF" w14:textId="77777777" w:rsidTr="007E434B">
        <w:tc>
          <w:tcPr>
            <w:tcW w:w="3193" w:type="dxa"/>
            <w:vAlign w:val="center"/>
          </w:tcPr>
          <w:p w14:paraId="2B6A3C93" w14:textId="4D892E32" w:rsidR="00287D84" w:rsidRPr="001827B7" w:rsidRDefault="00287D84" w:rsidP="00287D8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Код следующего по порядку семестра (</w:t>
            </w:r>
            <w:r w:rsidRPr="001827B7">
              <w:rPr>
                <w:sz w:val="28"/>
                <w:szCs w:val="28"/>
                <w:lang w:val="en-US"/>
              </w:rPr>
              <w:t>action</w:t>
            </w:r>
            <w:r w:rsidRPr="001827B7">
              <w:rPr>
                <w:sz w:val="28"/>
                <w:szCs w:val="28"/>
              </w:rPr>
              <w:t>_</w:t>
            </w:r>
            <w:r w:rsidRPr="001827B7">
              <w:rPr>
                <w:sz w:val="28"/>
                <w:szCs w:val="28"/>
                <w:lang w:val="en-US"/>
              </w:rPr>
              <w:t>type</w:t>
            </w:r>
            <w:r w:rsidRPr="001827B7">
              <w:rPr>
                <w:sz w:val="28"/>
                <w:szCs w:val="28"/>
              </w:rPr>
              <w:t>_</w:t>
            </w:r>
            <w:r w:rsidRPr="001827B7">
              <w:rPr>
                <w:sz w:val="28"/>
                <w:szCs w:val="28"/>
                <w:lang w:val="en-US"/>
              </w:rPr>
              <w:t>id</w:t>
            </w:r>
            <w:r w:rsidRPr="001827B7">
              <w:rPr>
                <w:sz w:val="28"/>
                <w:szCs w:val="28"/>
              </w:rPr>
              <w:t>)</w:t>
            </w:r>
          </w:p>
        </w:tc>
        <w:tc>
          <w:tcPr>
            <w:tcW w:w="3209" w:type="dxa"/>
            <w:vAlign w:val="center"/>
          </w:tcPr>
          <w:p w14:paraId="25A299D6" w14:textId="689859BD" w:rsidR="00287D84" w:rsidRPr="001827B7" w:rsidRDefault="00287D84" w:rsidP="00287D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>int unsigned</w:t>
            </w:r>
          </w:p>
        </w:tc>
        <w:tc>
          <w:tcPr>
            <w:tcW w:w="3227" w:type="dxa"/>
            <w:vAlign w:val="center"/>
          </w:tcPr>
          <w:p w14:paraId="69F476B0" w14:textId="55B35E16" w:rsidR="00287D84" w:rsidRPr="001827B7" w:rsidRDefault="00287D84" w:rsidP="00287D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  <w:lang w:val="en-US"/>
              </w:rPr>
              <w:t xml:space="preserve">foreign key references </w:t>
            </w:r>
            <w:proofErr w:type="spellStart"/>
            <w:r w:rsidRPr="001827B7">
              <w:rPr>
                <w:sz w:val="28"/>
                <w:szCs w:val="28"/>
                <w:lang w:val="en-US"/>
              </w:rPr>
              <w:t>actionType</w:t>
            </w:r>
            <w:proofErr w:type="spellEnd"/>
            <w:r w:rsidRPr="001827B7">
              <w:rPr>
                <w:sz w:val="28"/>
                <w:szCs w:val="28"/>
                <w:lang w:val="en-US"/>
              </w:rPr>
              <w:t xml:space="preserve"> </w:t>
            </w:r>
            <w:r w:rsidRPr="001827B7">
              <w:rPr>
                <w:sz w:val="28"/>
                <w:szCs w:val="28"/>
                <w:lang w:val="en-US"/>
              </w:rPr>
              <w:t>(id)</w:t>
            </w:r>
          </w:p>
        </w:tc>
      </w:tr>
    </w:tbl>
    <w:p w14:paraId="4F14398C" w14:textId="77777777" w:rsidR="003F4732" w:rsidRPr="001827B7" w:rsidRDefault="003F4732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1827B7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DCB13DA" w14:textId="7A087C7F" w:rsidR="00053E74" w:rsidRPr="001827B7" w:rsidRDefault="00053E74" w:rsidP="00053E74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B2841" w:rsidRPr="001827B7">
        <w:rPr>
          <w:rFonts w:ascii="Times New Roman" w:hAnsi="Times New Roman" w:cs="Times New Roman"/>
          <w:sz w:val="32"/>
          <w:szCs w:val="32"/>
        </w:rPr>
        <w:t>4</w:t>
      </w:r>
      <w:r w:rsidRPr="001827B7">
        <w:rPr>
          <w:rFonts w:ascii="Times New Roman" w:hAnsi="Times New Roman" w:cs="Times New Roman"/>
          <w:sz w:val="32"/>
          <w:szCs w:val="32"/>
        </w:rPr>
        <w:t xml:space="preserve"> Определение связей</w:t>
      </w:r>
    </w:p>
    <w:p w14:paraId="12C546DF" w14:textId="77777777" w:rsidR="00053E74" w:rsidRPr="001827B7" w:rsidRDefault="00053E74" w:rsidP="00053E74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В ходе проектирования были выделены следующие связи между сущностями:</w:t>
      </w:r>
    </w:p>
    <w:p w14:paraId="325A8866" w14:textId="3466FF40" w:rsidR="00695FE6" w:rsidRPr="001827B7" w:rsidRDefault="00101227" w:rsidP="00E578B6">
      <w:pPr>
        <w:pStyle w:val="a4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«</w:t>
      </w:r>
      <w:r w:rsidR="00773002" w:rsidRPr="001827B7">
        <w:rPr>
          <w:sz w:val="28"/>
          <w:szCs w:val="28"/>
        </w:rPr>
        <w:t>Базы данных</w:t>
      </w:r>
      <w:r w:rsidRPr="001827B7">
        <w:rPr>
          <w:sz w:val="28"/>
          <w:szCs w:val="28"/>
        </w:rPr>
        <w:t xml:space="preserve"> – </w:t>
      </w:r>
      <w:r w:rsidR="00773002" w:rsidRPr="001827B7">
        <w:rPr>
          <w:sz w:val="28"/>
          <w:szCs w:val="28"/>
        </w:rPr>
        <w:t>Тип сообщения</w:t>
      </w:r>
      <w:r w:rsidRPr="001827B7">
        <w:rPr>
          <w:sz w:val="28"/>
          <w:szCs w:val="28"/>
        </w:rPr>
        <w:t xml:space="preserve">» </w:t>
      </w:r>
      <w:r w:rsidR="007A794B" w:rsidRPr="001827B7">
        <w:rPr>
          <w:sz w:val="28"/>
          <w:szCs w:val="28"/>
        </w:rPr>
        <w:t>– один ко многим</w:t>
      </w:r>
      <w:r w:rsidR="00B8018A" w:rsidRPr="001827B7">
        <w:rPr>
          <w:sz w:val="28"/>
          <w:szCs w:val="28"/>
        </w:rPr>
        <w:t>,</w:t>
      </w:r>
      <w:r w:rsidR="000410EA" w:rsidRPr="001827B7">
        <w:rPr>
          <w:sz w:val="28"/>
          <w:szCs w:val="28"/>
        </w:rPr>
        <w:t xml:space="preserve"> у</w:t>
      </w:r>
      <w:r w:rsidR="007A794B" w:rsidRPr="001827B7">
        <w:rPr>
          <w:sz w:val="28"/>
          <w:szCs w:val="28"/>
        </w:rPr>
        <w:t xml:space="preserve"> одно</w:t>
      </w:r>
      <w:r w:rsidR="00773002" w:rsidRPr="001827B7">
        <w:rPr>
          <w:sz w:val="28"/>
          <w:szCs w:val="28"/>
        </w:rPr>
        <w:t xml:space="preserve">й базы данных </w:t>
      </w:r>
      <w:r w:rsidR="007A794B" w:rsidRPr="001827B7">
        <w:rPr>
          <w:sz w:val="28"/>
          <w:szCs w:val="28"/>
        </w:rPr>
        <w:t xml:space="preserve">несколько </w:t>
      </w:r>
      <w:r w:rsidR="00773002" w:rsidRPr="001827B7">
        <w:rPr>
          <w:sz w:val="28"/>
          <w:szCs w:val="28"/>
        </w:rPr>
        <w:t>типов</w:t>
      </w:r>
      <w:r w:rsidR="00B8018A" w:rsidRPr="001827B7">
        <w:rPr>
          <w:sz w:val="28"/>
          <w:szCs w:val="28"/>
        </w:rPr>
        <w:t>;</w:t>
      </w:r>
    </w:p>
    <w:p w14:paraId="67CEDD21" w14:textId="5E04D9BE" w:rsidR="00133C81" w:rsidRPr="001827B7" w:rsidRDefault="00773002" w:rsidP="00133C81">
      <w:pPr>
        <w:pStyle w:val="a4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 </w:t>
      </w:r>
      <w:r w:rsidR="00133C81" w:rsidRPr="001827B7">
        <w:rPr>
          <w:sz w:val="28"/>
          <w:szCs w:val="28"/>
        </w:rPr>
        <w:t>«</w:t>
      </w:r>
      <w:proofErr w:type="spellStart"/>
      <w:r w:rsidRPr="001827B7">
        <w:rPr>
          <w:sz w:val="28"/>
          <w:szCs w:val="28"/>
        </w:rPr>
        <w:t>Логи</w:t>
      </w:r>
      <w:proofErr w:type="spellEnd"/>
      <w:r w:rsidR="00133C81" w:rsidRPr="001827B7">
        <w:rPr>
          <w:sz w:val="28"/>
          <w:szCs w:val="28"/>
        </w:rPr>
        <w:t xml:space="preserve"> </w:t>
      </w:r>
      <w:r w:rsidRPr="001827B7">
        <w:rPr>
          <w:sz w:val="28"/>
          <w:szCs w:val="28"/>
        </w:rPr>
        <w:t>–</w:t>
      </w:r>
      <w:r w:rsidR="00133C81" w:rsidRPr="001827B7">
        <w:rPr>
          <w:sz w:val="28"/>
          <w:szCs w:val="28"/>
        </w:rPr>
        <w:t xml:space="preserve"> </w:t>
      </w:r>
      <w:r w:rsidRPr="001827B7">
        <w:rPr>
          <w:sz w:val="28"/>
          <w:szCs w:val="28"/>
        </w:rPr>
        <w:t>Актив тип</w:t>
      </w:r>
      <w:r w:rsidR="00133C81" w:rsidRPr="001827B7">
        <w:rPr>
          <w:sz w:val="28"/>
          <w:szCs w:val="28"/>
        </w:rPr>
        <w:t>» - один ко многим, од</w:t>
      </w:r>
      <w:r w:rsidRPr="001827B7">
        <w:rPr>
          <w:sz w:val="28"/>
          <w:szCs w:val="28"/>
        </w:rPr>
        <w:t xml:space="preserve">ин лог </w:t>
      </w:r>
      <w:r w:rsidR="00133C81" w:rsidRPr="001827B7">
        <w:rPr>
          <w:sz w:val="28"/>
          <w:szCs w:val="28"/>
        </w:rPr>
        <w:t xml:space="preserve">может содержать несколько </w:t>
      </w:r>
      <w:r w:rsidRPr="001827B7">
        <w:rPr>
          <w:sz w:val="28"/>
          <w:szCs w:val="28"/>
        </w:rPr>
        <w:t>активных типов</w:t>
      </w:r>
      <w:r w:rsidR="00133C81" w:rsidRPr="001827B7">
        <w:rPr>
          <w:sz w:val="28"/>
          <w:szCs w:val="28"/>
        </w:rPr>
        <w:t>;</w:t>
      </w:r>
    </w:p>
    <w:p w14:paraId="3F31D2C2" w14:textId="4BC8444E" w:rsidR="007E3620" w:rsidRPr="001827B7" w:rsidRDefault="007E362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D92FD73" w14:textId="7253C215" w:rsidR="00E96F66" w:rsidRPr="001827B7" w:rsidRDefault="00E96F66" w:rsidP="00E96F66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114A8">
        <w:rPr>
          <w:rFonts w:ascii="Times New Roman" w:hAnsi="Times New Roman" w:cs="Times New Roman"/>
          <w:sz w:val="32"/>
          <w:szCs w:val="32"/>
          <w:lang w:val="en-US"/>
        </w:rPr>
        <w:t>5</w:t>
      </w:r>
      <w:r w:rsidRPr="001827B7">
        <w:rPr>
          <w:rFonts w:ascii="Times New Roman" w:hAnsi="Times New Roman" w:cs="Times New Roman"/>
          <w:sz w:val="32"/>
          <w:szCs w:val="32"/>
        </w:rPr>
        <w:t xml:space="preserve"> Нотация </w:t>
      </w:r>
      <w:proofErr w:type="spellStart"/>
      <w:r w:rsidRPr="001827B7">
        <w:rPr>
          <w:rFonts w:ascii="Times New Roman" w:hAnsi="Times New Roman" w:cs="Times New Roman"/>
          <w:sz w:val="32"/>
          <w:szCs w:val="32"/>
        </w:rPr>
        <w:t>Бахмана</w:t>
      </w:r>
      <w:proofErr w:type="spellEnd"/>
    </w:p>
    <w:p w14:paraId="5D381E40" w14:textId="0A3D4081" w:rsidR="00680FDB" w:rsidRPr="001827B7" w:rsidRDefault="00680FDB" w:rsidP="00680FDB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Предметная область, в нотации </w:t>
      </w:r>
      <w:proofErr w:type="spellStart"/>
      <w:r w:rsidRPr="001827B7">
        <w:rPr>
          <w:sz w:val="28"/>
          <w:szCs w:val="28"/>
        </w:rPr>
        <w:t>Бахмана</w:t>
      </w:r>
      <w:proofErr w:type="spellEnd"/>
      <w:r w:rsidRPr="001827B7">
        <w:rPr>
          <w:sz w:val="28"/>
          <w:szCs w:val="28"/>
        </w:rPr>
        <w:t xml:space="preserve"> представлена на рисунке 4.</w:t>
      </w:r>
      <w:r w:rsidR="00E422A8" w:rsidRPr="001827B7">
        <w:rPr>
          <w:sz w:val="28"/>
          <w:szCs w:val="28"/>
        </w:rPr>
        <w:t>2</w:t>
      </w:r>
      <w:r w:rsidRPr="001827B7">
        <w:rPr>
          <w:sz w:val="28"/>
          <w:szCs w:val="28"/>
        </w:rPr>
        <w:t>.</w:t>
      </w:r>
    </w:p>
    <w:p w14:paraId="03E1EECE" w14:textId="12CF8E19" w:rsidR="007E3620" w:rsidRPr="001827B7" w:rsidRDefault="000A0261" w:rsidP="000A359E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object w:dxaOrig="10051" w:dyaOrig="10291" w14:anchorId="05A5BE2B">
          <v:shape id="_x0000_i1099" type="#_x0000_t75" style="width:482.25pt;height:493.5pt" o:ole="">
            <v:imagedata r:id="rId25" o:title=""/>
          </v:shape>
          <o:OLEObject Type="Embed" ProgID="Visio.Drawing.15" ShapeID="_x0000_i1099" DrawAspect="Content" ObjectID="_1701446609" r:id="rId26"/>
        </w:object>
      </w:r>
    </w:p>
    <w:p w14:paraId="43AA239E" w14:textId="5DCA6377" w:rsidR="00573052" w:rsidRPr="001827B7" w:rsidRDefault="00573052" w:rsidP="00573052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rPr>
          <w:iCs/>
          <w:sz w:val="28"/>
        </w:rPr>
        <w:t xml:space="preserve">Рисунок 4.2 </w:t>
      </w:r>
      <w:r w:rsidR="00067CF6" w:rsidRPr="001827B7">
        <w:rPr>
          <w:sz w:val="28"/>
          <w:szCs w:val="28"/>
        </w:rPr>
        <w:t>—</w:t>
      </w:r>
      <w:r w:rsidRPr="001827B7">
        <w:rPr>
          <w:iCs/>
          <w:sz w:val="28"/>
        </w:rPr>
        <w:t xml:space="preserve"> Нотация </w:t>
      </w:r>
      <w:proofErr w:type="spellStart"/>
      <w:r w:rsidR="006A25D3" w:rsidRPr="001827B7">
        <w:rPr>
          <w:sz w:val="28"/>
          <w:szCs w:val="28"/>
        </w:rPr>
        <w:t>Бахмана</w:t>
      </w:r>
      <w:proofErr w:type="spellEnd"/>
    </w:p>
    <w:p w14:paraId="5049DF8D" w14:textId="311C6ED2" w:rsidR="00A01D6E" w:rsidRPr="001827B7" w:rsidRDefault="00A01D6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29C16408" w14:textId="726B7A15" w:rsidR="00A10583" w:rsidRPr="001827B7" w:rsidRDefault="00A10583" w:rsidP="00A10583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114A8">
        <w:rPr>
          <w:rFonts w:ascii="Times New Roman" w:hAnsi="Times New Roman" w:cs="Times New Roman"/>
          <w:sz w:val="32"/>
          <w:szCs w:val="32"/>
          <w:lang w:val="en-US"/>
        </w:rPr>
        <w:t>6</w:t>
      </w:r>
      <w:r w:rsidRPr="001827B7">
        <w:rPr>
          <w:rFonts w:ascii="Times New Roman" w:hAnsi="Times New Roman" w:cs="Times New Roman"/>
          <w:sz w:val="32"/>
          <w:szCs w:val="32"/>
        </w:rPr>
        <w:t xml:space="preserve"> Реляционная модель</w:t>
      </w:r>
    </w:p>
    <w:p w14:paraId="2AD42F2E" w14:textId="6E380E8B" w:rsidR="00E96F66" w:rsidRPr="001827B7" w:rsidRDefault="00EB7E26" w:rsidP="007E3620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Логическое проектирование – это создание схемы базы данных на основе конкретной модели данных. Для реляционной модели данных логическая модель — набор схем отношений, обычно с указанием первичных ключей, а также «связей» между отношениями, представляющих собой внешние ключи. Реляционная модель представлена на рис. </w:t>
      </w:r>
      <w:r w:rsidR="000B5411" w:rsidRPr="001827B7">
        <w:rPr>
          <w:sz w:val="28"/>
          <w:szCs w:val="28"/>
        </w:rPr>
        <w:t>4</w:t>
      </w:r>
      <w:r w:rsidRPr="001827B7">
        <w:rPr>
          <w:sz w:val="28"/>
          <w:szCs w:val="28"/>
        </w:rPr>
        <w:t>.</w:t>
      </w:r>
      <w:r w:rsidR="000B5411" w:rsidRPr="001827B7">
        <w:rPr>
          <w:sz w:val="28"/>
          <w:szCs w:val="28"/>
        </w:rPr>
        <w:t>3</w:t>
      </w:r>
      <w:r w:rsidRPr="001827B7">
        <w:rPr>
          <w:sz w:val="28"/>
          <w:szCs w:val="28"/>
        </w:rPr>
        <w:t>.</w:t>
      </w:r>
    </w:p>
    <w:p w14:paraId="01970ADF" w14:textId="28325D3C" w:rsidR="00C27F22" w:rsidRPr="001827B7" w:rsidRDefault="000A0261" w:rsidP="00C27F22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object w:dxaOrig="10051" w:dyaOrig="10291" w14:anchorId="0D199D5B">
          <v:shape id="_x0000_i1101" type="#_x0000_t75" style="width:482.25pt;height:493.5pt" o:ole="">
            <v:imagedata r:id="rId27" o:title=""/>
          </v:shape>
          <o:OLEObject Type="Embed" ProgID="Visio.Drawing.15" ShapeID="_x0000_i1101" DrawAspect="Content" ObjectID="_1701446610" r:id="rId28"/>
        </w:object>
      </w:r>
    </w:p>
    <w:p w14:paraId="1A88C3B6" w14:textId="6CF17584" w:rsidR="00C27F22" w:rsidRPr="001827B7" w:rsidRDefault="00C27F22" w:rsidP="00C27F22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rPr>
          <w:iCs/>
          <w:sz w:val="28"/>
        </w:rPr>
        <w:t xml:space="preserve">Рисунок 4.2 </w:t>
      </w:r>
      <w:r w:rsidR="00632F63" w:rsidRPr="001827B7">
        <w:rPr>
          <w:sz w:val="28"/>
          <w:szCs w:val="28"/>
        </w:rPr>
        <w:t>—</w:t>
      </w:r>
      <w:r w:rsidRPr="001827B7">
        <w:rPr>
          <w:iCs/>
          <w:sz w:val="28"/>
        </w:rPr>
        <w:t xml:space="preserve"> Реляционная модель</w:t>
      </w:r>
    </w:p>
    <w:p w14:paraId="753B69C4" w14:textId="5E861AE2" w:rsidR="00247727" w:rsidRPr="001827B7" w:rsidRDefault="0024772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1F78EEFD" w14:textId="06A48A1B" w:rsidR="00247727" w:rsidRPr="001827B7" w:rsidRDefault="00247727" w:rsidP="00247727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>4.</w:t>
      </w:r>
      <w:r w:rsidR="00C114A8">
        <w:rPr>
          <w:rFonts w:ascii="Times New Roman" w:hAnsi="Times New Roman" w:cs="Times New Roman"/>
          <w:sz w:val="32"/>
          <w:szCs w:val="32"/>
          <w:lang w:val="en-US"/>
        </w:rPr>
        <w:t>7</w:t>
      </w:r>
      <w:r w:rsidRPr="001827B7">
        <w:rPr>
          <w:rFonts w:ascii="Times New Roman" w:hAnsi="Times New Roman" w:cs="Times New Roman"/>
          <w:sz w:val="32"/>
          <w:szCs w:val="32"/>
        </w:rPr>
        <w:t xml:space="preserve"> </w:t>
      </w:r>
      <w:r w:rsidR="00E736FA" w:rsidRPr="001827B7">
        <w:rPr>
          <w:rFonts w:ascii="Times New Roman" w:hAnsi="Times New Roman" w:cs="Times New Roman"/>
          <w:sz w:val="32"/>
          <w:szCs w:val="32"/>
          <w:lang w:val="en-US"/>
        </w:rPr>
        <w:t>DDL</w:t>
      </w:r>
      <w:r w:rsidR="00E736FA" w:rsidRPr="001827B7">
        <w:rPr>
          <w:rFonts w:ascii="Times New Roman" w:hAnsi="Times New Roman" w:cs="Times New Roman"/>
          <w:sz w:val="32"/>
          <w:szCs w:val="32"/>
        </w:rPr>
        <w:t xml:space="preserve"> – скрипт </w:t>
      </w:r>
    </w:p>
    <w:p w14:paraId="59C2461D" w14:textId="49CE6023" w:rsidR="00E96F66" w:rsidRPr="001827B7" w:rsidRDefault="00A127C6" w:rsidP="00247727">
      <w:pPr>
        <w:pStyle w:val="a4"/>
        <w:spacing w:line="360" w:lineRule="auto"/>
        <w:ind w:left="0" w:firstLine="709"/>
        <w:rPr>
          <w:sz w:val="28"/>
          <w:szCs w:val="28"/>
        </w:rPr>
      </w:pPr>
      <w:proofErr w:type="spellStart"/>
      <w:r w:rsidRPr="001827B7">
        <w:rPr>
          <w:sz w:val="28"/>
          <w:szCs w:val="28"/>
        </w:rPr>
        <w:t>Data</w:t>
      </w:r>
      <w:proofErr w:type="spellEnd"/>
      <w:r w:rsidRPr="001827B7">
        <w:rPr>
          <w:sz w:val="28"/>
          <w:szCs w:val="28"/>
        </w:rPr>
        <w:t xml:space="preserve"> </w:t>
      </w:r>
      <w:proofErr w:type="spellStart"/>
      <w:r w:rsidRPr="001827B7">
        <w:rPr>
          <w:sz w:val="28"/>
          <w:szCs w:val="28"/>
        </w:rPr>
        <w:t>Definition</w:t>
      </w:r>
      <w:proofErr w:type="spellEnd"/>
      <w:r w:rsidRPr="001827B7">
        <w:rPr>
          <w:sz w:val="28"/>
          <w:szCs w:val="28"/>
        </w:rPr>
        <w:t xml:space="preserve"> </w:t>
      </w:r>
      <w:proofErr w:type="spellStart"/>
      <w:r w:rsidRPr="001827B7">
        <w:rPr>
          <w:sz w:val="28"/>
          <w:szCs w:val="28"/>
        </w:rPr>
        <w:t>Language</w:t>
      </w:r>
      <w:proofErr w:type="spellEnd"/>
      <w:r w:rsidRPr="001827B7">
        <w:rPr>
          <w:sz w:val="28"/>
          <w:szCs w:val="28"/>
        </w:rPr>
        <w:t xml:space="preserve"> (DDL) (язык описания данных) </w:t>
      </w:r>
      <w:proofErr w:type="gramStart"/>
      <w:r w:rsidRPr="001827B7">
        <w:rPr>
          <w:sz w:val="28"/>
          <w:szCs w:val="28"/>
        </w:rPr>
        <w:t>- это</w:t>
      </w:r>
      <w:proofErr w:type="gramEnd"/>
      <w:r w:rsidRPr="001827B7">
        <w:rPr>
          <w:sz w:val="28"/>
          <w:szCs w:val="28"/>
        </w:rPr>
        <w:t xml:space="preserve"> семейство компьютерных языков, используемых в компьютерных программах для описания структуры баз данных.</w:t>
      </w:r>
    </w:p>
    <w:p w14:paraId="4EADE710" w14:textId="70228A3C" w:rsidR="00C27F22" w:rsidRPr="001827B7" w:rsidRDefault="006D1220" w:rsidP="00247727">
      <w:pPr>
        <w:pStyle w:val="a4"/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  <w:lang w:val="en-US"/>
        </w:rPr>
        <w:t>DDL</w:t>
      </w:r>
      <w:r w:rsidRPr="001827B7">
        <w:rPr>
          <w:sz w:val="28"/>
          <w:szCs w:val="28"/>
        </w:rPr>
        <w:t xml:space="preserve"> – скрипт описываемой базы данных приведен в приложении А.</w:t>
      </w:r>
    </w:p>
    <w:p w14:paraId="19475F7B" w14:textId="77777777" w:rsidR="00C4623F" w:rsidRPr="001827B7" w:rsidRDefault="000377DE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62DDAF7" w14:textId="3369795B" w:rsidR="00C4623F" w:rsidRPr="001827B7" w:rsidRDefault="00384A64" w:rsidP="00C4623F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lastRenderedPageBreak/>
        <w:t>5</w:t>
      </w:r>
      <w:r w:rsidR="00C4623F" w:rsidRPr="001827B7">
        <w:rPr>
          <w:rFonts w:ascii="Times New Roman" w:hAnsi="Times New Roman" w:cs="Times New Roman"/>
          <w:sz w:val="36"/>
          <w:szCs w:val="28"/>
        </w:rPr>
        <w:t xml:space="preserve"> Разработка </w:t>
      </w:r>
      <w:r w:rsidRPr="001827B7">
        <w:rPr>
          <w:rFonts w:ascii="Times New Roman" w:hAnsi="Times New Roman" w:cs="Times New Roman"/>
          <w:sz w:val="36"/>
          <w:szCs w:val="28"/>
        </w:rPr>
        <w:t>программного обеспечения</w:t>
      </w:r>
    </w:p>
    <w:p w14:paraId="2835E790" w14:textId="31106CC1" w:rsidR="00C4623F" w:rsidRPr="001827B7" w:rsidRDefault="00D6141E" w:rsidP="00C4623F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t>5.1 Структура программы</w:t>
      </w:r>
    </w:p>
    <w:p w14:paraId="37013645" w14:textId="57CEE6E1" w:rsidR="00C4623F" w:rsidRPr="001827B7" w:rsidRDefault="00007212" w:rsidP="00C462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Структура программы представлена на рисунке 5.1.</w:t>
      </w:r>
    </w:p>
    <w:p w14:paraId="377C2666" w14:textId="52EC1133" w:rsidR="00915374" w:rsidRPr="001827B7" w:rsidRDefault="00203C0D" w:rsidP="009153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827B7">
        <w:rPr>
          <w:rFonts w:ascii="Times New Roman" w:hAnsi="Times New Roman" w:cs="Times New Roman"/>
        </w:rPr>
        <w:object w:dxaOrig="9960" w:dyaOrig="6840" w14:anchorId="19DA5EE8">
          <v:shape id="_x0000_i1106" type="#_x0000_t75" style="width:436.5pt;height:300.75pt" o:ole="">
            <v:imagedata r:id="rId29" o:title=""/>
          </v:shape>
          <o:OLEObject Type="Embed" ProgID="Visio.Drawing.15" ShapeID="_x0000_i1106" DrawAspect="Content" ObjectID="_1701446611" r:id="rId30"/>
        </w:object>
      </w:r>
    </w:p>
    <w:p w14:paraId="33B761D4" w14:textId="7660A3A3" w:rsidR="0044347E" w:rsidRPr="001827B7" w:rsidRDefault="0044347E" w:rsidP="0044347E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  <w:r w:rsidRPr="001827B7">
        <w:rPr>
          <w:iCs/>
          <w:sz w:val="28"/>
        </w:rPr>
        <w:t xml:space="preserve">Рисунок </w:t>
      </w:r>
      <w:r w:rsidR="00115144" w:rsidRPr="001827B7">
        <w:rPr>
          <w:iCs/>
          <w:sz w:val="28"/>
        </w:rPr>
        <w:t>5.1</w:t>
      </w:r>
      <w:r w:rsidRPr="001827B7">
        <w:rPr>
          <w:iCs/>
          <w:sz w:val="28"/>
        </w:rPr>
        <w:t xml:space="preserve"> </w:t>
      </w:r>
      <w:r w:rsidR="006C400C" w:rsidRPr="001827B7">
        <w:rPr>
          <w:sz w:val="28"/>
          <w:szCs w:val="28"/>
        </w:rPr>
        <w:t>—</w:t>
      </w:r>
      <w:r w:rsidRPr="001827B7">
        <w:rPr>
          <w:iCs/>
          <w:sz w:val="28"/>
        </w:rPr>
        <w:t xml:space="preserve"> </w:t>
      </w:r>
      <w:r w:rsidR="003B149A" w:rsidRPr="001827B7">
        <w:rPr>
          <w:iCs/>
          <w:sz w:val="28"/>
        </w:rPr>
        <w:t>Структура программы</w:t>
      </w:r>
    </w:p>
    <w:p w14:paraId="0D3A0B0A" w14:textId="068FC001" w:rsidR="00007212" w:rsidRPr="001827B7" w:rsidRDefault="0058391B" w:rsidP="00C462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Программа представляет из себя набор страниц и форм. Главное окно </w:t>
      </w:r>
      <w:r w:rsidR="00203C0D" w:rsidRPr="001827B7">
        <w:rPr>
          <w:rFonts w:ascii="Times New Roman" w:hAnsi="Times New Roman" w:cs="Times New Roman"/>
          <w:sz w:val="28"/>
          <w:szCs w:val="28"/>
        </w:rPr>
        <w:t xml:space="preserve">содержит всю нужную информацию для работы с </w:t>
      </w:r>
      <w:proofErr w:type="gramStart"/>
      <w:r w:rsidR="00203C0D" w:rsidRPr="001827B7">
        <w:rPr>
          <w:rFonts w:ascii="Times New Roman" w:hAnsi="Times New Roman" w:cs="Times New Roman"/>
          <w:sz w:val="28"/>
          <w:szCs w:val="28"/>
        </w:rPr>
        <w:t>программой.</w:t>
      </w:r>
      <w:r w:rsidRPr="001827B7">
        <w:rPr>
          <w:rFonts w:ascii="Times New Roman" w:hAnsi="Times New Roman" w:cs="Times New Roman"/>
          <w:sz w:val="28"/>
          <w:szCs w:val="28"/>
        </w:rPr>
        <w:t>Структура</w:t>
      </w:r>
      <w:proofErr w:type="gramEnd"/>
      <w:r w:rsidRPr="001827B7">
        <w:rPr>
          <w:rFonts w:ascii="Times New Roman" w:hAnsi="Times New Roman" w:cs="Times New Roman"/>
          <w:sz w:val="28"/>
          <w:szCs w:val="28"/>
        </w:rPr>
        <w:t xml:space="preserve"> программ</w:t>
      </w:r>
      <w:r w:rsidR="00203C0D" w:rsidRPr="001827B7">
        <w:rPr>
          <w:rFonts w:ascii="Times New Roman" w:hAnsi="Times New Roman" w:cs="Times New Roman"/>
          <w:sz w:val="28"/>
          <w:szCs w:val="28"/>
        </w:rPr>
        <w:t>ы</w:t>
      </w:r>
      <w:r w:rsidRPr="001827B7">
        <w:rPr>
          <w:rFonts w:ascii="Times New Roman" w:hAnsi="Times New Roman" w:cs="Times New Roman"/>
          <w:sz w:val="28"/>
          <w:szCs w:val="28"/>
        </w:rPr>
        <w:t xml:space="preserve"> представлена на рисунках 5.</w:t>
      </w:r>
      <w:r w:rsidR="00CF2B4B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и 5.</w:t>
      </w:r>
      <w:r w:rsidR="00CF2B4B" w:rsidRPr="001827B7">
        <w:rPr>
          <w:rFonts w:ascii="Times New Roman" w:hAnsi="Times New Roman" w:cs="Times New Roman"/>
          <w:sz w:val="28"/>
          <w:szCs w:val="28"/>
        </w:rPr>
        <w:t>3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6F69AE6B" w14:textId="38C26284" w:rsidR="0058391B" w:rsidRPr="001827B7" w:rsidRDefault="00703BD0" w:rsidP="00FB7C7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44A36ED" wp14:editId="55DE1D94">
            <wp:extent cx="5730240" cy="345276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7725" cy="34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C90C2" w14:textId="3E02CA14" w:rsidR="0058391B" w:rsidRPr="001827B7" w:rsidRDefault="00FB7C76" w:rsidP="00FB7C7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CF2B4B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</w:t>
      </w:r>
      <w:r w:rsidR="00CF2B4B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703BD0" w:rsidRPr="001827B7">
        <w:rPr>
          <w:rFonts w:ascii="Times New Roman" w:hAnsi="Times New Roman" w:cs="Times New Roman"/>
          <w:sz w:val="28"/>
          <w:szCs w:val="28"/>
        </w:rPr>
        <w:t>Основная форма программы</w:t>
      </w:r>
    </w:p>
    <w:p w14:paraId="44E633FF" w14:textId="7921B877" w:rsidR="0058391B" w:rsidRPr="001827B7" w:rsidRDefault="00703BD0" w:rsidP="001D5DF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1DAE9515" wp14:editId="4D9A172D">
            <wp:extent cx="4533900" cy="2552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BF582" w14:textId="67434CB5" w:rsidR="0033250E" w:rsidRPr="001827B7" w:rsidRDefault="001D5DF7" w:rsidP="005D0CF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Рисунок 5.3 — Структура </w:t>
      </w:r>
      <w:r w:rsidR="00703BD0" w:rsidRPr="001827B7">
        <w:rPr>
          <w:rFonts w:ascii="Times New Roman" w:hAnsi="Times New Roman" w:cs="Times New Roman"/>
          <w:sz w:val="28"/>
          <w:szCs w:val="28"/>
        </w:rPr>
        <w:t>побочной формы</w:t>
      </w:r>
    </w:p>
    <w:p w14:paraId="3538C851" w14:textId="1BE2ABED" w:rsidR="00C25216" w:rsidRPr="001827B7" w:rsidRDefault="0033250E" w:rsidP="005D0CFC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5E72E6F8" w14:textId="453AEC2E" w:rsidR="00822A2F" w:rsidRPr="001827B7" w:rsidRDefault="00822A2F" w:rsidP="00AD1B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lastRenderedPageBreak/>
        <w:t>Страницы, загружаемые во вложенный фрейм основной страницы представлены в таблице 5.</w:t>
      </w:r>
      <w:r w:rsidR="00AD1BC6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>.</w:t>
      </w:r>
    </w:p>
    <w:p w14:paraId="2CCCE4BD" w14:textId="2AD84DE1" w:rsidR="0093608C" w:rsidRPr="001827B7" w:rsidRDefault="0093608C" w:rsidP="0093608C">
      <w:pPr>
        <w:spacing w:after="60" w:line="360" w:lineRule="auto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5.</w:t>
      </w:r>
      <w:r w:rsidR="00B61A00" w:rsidRPr="001827B7">
        <w:rPr>
          <w:rFonts w:ascii="Times New Roman" w:hAnsi="Times New Roman" w:cs="Times New Roman"/>
          <w:sz w:val="28"/>
          <w:szCs w:val="28"/>
        </w:rPr>
        <w:t>2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Страни</w:t>
      </w:r>
      <w:r w:rsidR="00027ECE" w:rsidRPr="001827B7">
        <w:rPr>
          <w:rFonts w:ascii="Times New Roman" w:hAnsi="Times New Roman" w:cs="Times New Roman"/>
          <w:sz w:val="28"/>
          <w:szCs w:val="28"/>
        </w:rPr>
        <w:t>ца основной программы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93608C" w:rsidRPr="001827B7" w14:paraId="20E1AB97" w14:textId="77777777" w:rsidTr="00BE5E7F">
        <w:tc>
          <w:tcPr>
            <w:tcW w:w="4814" w:type="dxa"/>
            <w:vAlign w:val="center"/>
          </w:tcPr>
          <w:p w14:paraId="4B6FF6C2" w14:textId="77777777" w:rsidR="0093608C" w:rsidRPr="001827B7" w:rsidRDefault="0093608C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Страница</w:t>
            </w:r>
          </w:p>
        </w:tc>
        <w:tc>
          <w:tcPr>
            <w:tcW w:w="4815" w:type="dxa"/>
            <w:vAlign w:val="center"/>
          </w:tcPr>
          <w:p w14:paraId="215A50FD" w14:textId="77777777" w:rsidR="0093608C" w:rsidRPr="001827B7" w:rsidRDefault="0093608C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начение</w:t>
            </w:r>
          </w:p>
        </w:tc>
      </w:tr>
      <w:tr w:rsidR="00393A22" w:rsidRPr="001827B7" w14:paraId="4A7269DF" w14:textId="77777777" w:rsidTr="00BE5E7F">
        <w:tc>
          <w:tcPr>
            <w:tcW w:w="4814" w:type="dxa"/>
            <w:vAlign w:val="center"/>
          </w:tcPr>
          <w:p w14:paraId="15852F1E" w14:textId="205BB496" w:rsidR="00393A22" w:rsidRPr="001827B7" w:rsidRDefault="00393A22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PEdit</w:t>
            </w:r>
            <w:r w:rsidR="005D0CFC" w:rsidRPr="001827B7">
              <w:rPr>
                <w:sz w:val="28"/>
                <w:szCs w:val="28"/>
                <w:lang w:val="en-US"/>
              </w:rPr>
              <w:t>DB</w:t>
            </w:r>
            <w:proofErr w:type="spellEnd"/>
          </w:p>
        </w:tc>
        <w:tc>
          <w:tcPr>
            <w:tcW w:w="4815" w:type="dxa"/>
            <w:vAlign w:val="center"/>
          </w:tcPr>
          <w:p w14:paraId="316D5569" w14:textId="46BD9D92" w:rsidR="00393A22" w:rsidRPr="001827B7" w:rsidRDefault="005D0CFC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Д</w:t>
            </w:r>
            <w:r w:rsidR="009C72F4" w:rsidRPr="001827B7">
              <w:rPr>
                <w:sz w:val="28"/>
                <w:szCs w:val="28"/>
              </w:rPr>
              <w:t>обавлени</w:t>
            </w:r>
            <w:r w:rsidRPr="001827B7">
              <w:rPr>
                <w:sz w:val="28"/>
                <w:szCs w:val="28"/>
              </w:rPr>
              <w:t>е</w:t>
            </w:r>
            <w:r w:rsidR="009C72F4" w:rsidRPr="001827B7">
              <w:rPr>
                <w:sz w:val="28"/>
                <w:szCs w:val="28"/>
                <w:lang w:val="en-US"/>
              </w:rPr>
              <w:t>/</w:t>
            </w:r>
            <w:r w:rsidRPr="001827B7">
              <w:rPr>
                <w:sz w:val="28"/>
                <w:szCs w:val="28"/>
              </w:rPr>
              <w:t>удаление</w:t>
            </w:r>
          </w:p>
        </w:tc>
      </w:tr>
    </w:tbl>
    <w:p w14:paraId="131054BE" w14:textId="0CEE3140" w:rsidR="00C25216" w:rsidRPr="001827B7" w:rsidRDefault="00C25216" w:rsidP="00027E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8E41D7F" w14:textId="39EE96C4" w:rsidR="00831BFE" w:rsidRPr="001827B7" w:rsidRDefault="00831BFE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Другие формы, используемые в программе и их назначение приведены в таблице </w:t>
      </w:r>
      <w:r w:rsidR="00FD47D6" w:rsidRPr="001827B7">
        <w:rPr>
          <w:rFonts w:ascii="Times New Roman" w:hAnsi="Times New Roman" w:cs="Times New Roman"/>
          <w:sz w:val="28"/>
          <w:szCs w:val="28"/>
        </w:rPr>
        <w:t>5.3</w:t>
      </w:r>
      <w:r w:rsidR="00A0321E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74C7CBB7" w14:textId="7BB925AA" w:rsidR="00AF4ABB" w:rsidRPr="001827B7" w:rsidRDefault="00AF4ABB" w:rsidP="00AF4ABB">
      <w:pPr>
        <w:spacing w:after="60" w:line="360" w:lineRule="auto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Таблица 5.</w:t>
      </w:r>
      <w:r w:rsidR="000C64DB" w:rsidRPr="001827B7">
        <w:rPr>
          <w:rFonts w:ascii="Times New Roman" w:hAnsi="Times New Roman" w:cs="Times New Roman"/>
          <w:sz w:val="28"/>
          <w:szCs w:val="28"/>
        </w:rPr>
        <w:t>3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</w:t>
      </w:r>
      <w:r w:rsidR="008418A0" w:rsidRPr="001827B7">
        <w:rPr>
          <w:rFonts w:ascii="Times New Roman" w:hAnsi="Times New Roman" w:cs="Times New Roman"/>
          <w:sz w:val="28"/>
          <w:szCs w:val="28"/>
        </w:rPr>
        <w:t>Другие формы програм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AF4ABB" w:rsidRPr="001827B7" w14:paraId="2A0821AE" w14:textId="77777777" w:rsidTr="00BE5E7F">
        <w:tc>
          <w:tcPr>
            <w:tcW w:w="4814" w:type="dxa"/>
            <w:vAlign w:val="center"/>
          </w:tcPr>
          <w:p w14:paraId="2FDF2AA3" w14:textId="2D13013D" w:rsidR="00AF4ABB" w:rsidRPr="001827B7" w:rsidRDefault="00AF4ABB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Форма</w:t>
            </w:r>
          </w:p>
        </w:tc>
        <w:tc>
          <w:tcPr>
            <w:tcW w:w="4815" w:type="dxa"/>
            <w:vAlign w:val="center"/>
          </w:tcPr>
          <w:p w14:paraId="1F736C22" w14:textId="77777777" w:rsidR="00AF4ABB" w:rsidRPr="001827B7" w:rsidRDefault="00AF4ABB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начение</w:t>
            </w:r>
          </w:p>
        </w:tc>
      </w:tr>
      <w:tr w:rsidR="00321ED2" w:rsidRPr="001827B7" w14:paraId="3EE51AA8" w14:textId="77777777" w:rsidTr="00BE5E7F">
        <w:tc>
          <w:tcPr>
            <w:tcW w:w="4814" w:type="dxa"/>
            <w:vAlign w:val="center"/>
          </w:tcPr>
          <w:p w14:paraId="7A9E7E73" w14:textId="433A3011" w:rsidR="00321ED2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Form_Alert</w:t>
            </w:r>
            <w:proofErr w:type="spellEnd"/>
          </w:p>
        </w:tc>
        <w:tc>
          <w:tcPr>
            <w:tcW w:w="4815" w:type="dxa"/>
            <w:vAlign w:val="center"/>
          </w:tcPr>
          <w:p w14:paraId="2D660BF2" w14:textId="490474DD" w:rsidR="00321ED2" w:rsidRPr="001827B7" w:rsidRDefault="00FE76EE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Форма работы с </w:t>
            </w:r>
            <w:r w:rsidR="00027ECE" w:rsidRPr="001827B7">
              <w:rPr>
                <w:sz w:val="28"/>
                <w:szCs w:val="28"/>
              </w:rPr>
              <w:t>сообщениями</w:t>
            </w:r>
          </w:p>
        </w:tc>
      </w:tr>
    </w:tbl>
    <w:p w14:paraId="111A9D58" w14:textId="4512FF07" w:rsidR="00782D18" w:rsidRPr="001827B7" w:rsidRDefault="00782D18" w:rsidP="001D5DF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4CE8304" w14:textId="45D16B15" w:rsidR="00343292" w:rsidRPr="001827B7" w:rsidRDefault="00A2637E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Для работы с базой данных, программа содержит набор классов – моделей, по одному на каждую сущность, используемые для объектного представления данных из таблиц. </w:t>
      </w:r>
      <w:r w:rsidR="00D00845" w:rsidRPr="001827B7">
        <w:rPr>
          <w:rFonts w:ascii="Times New Roman" w:hAnsi="Times New Roman" w:cs="Times New Roman"/>
          <w:sz w:val="28"/>
          <w:szCs w:val="28"/>
        </w:rPr>
        <w:t>Список моделей приведен в таблице 5.4</w:t>
      </w:r>
      <w:r w:rsidR="00343292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0E05CC6A" w14:textId="77777777" w:rsidR="00343292" w:rsidRPr="001827B7" w:rsidRDefault="00343292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0F7FB270" w14:textId="2E3B44CF" w:rsidR="00343292" w:rsidRPr="001827B7" w:rsidRDefault="00343292" w:rsidP="00343292">
      <w:pPr>
        <w:spacing w:after="60" w:line="360" w:lineRule="auto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lastRenderedPageBreak/>
        <w:t xml:space="preserve">Таблица 5.4 — </w:t>
      </w:r>
      <w:r w:rsidR="00C67AE1" w:rsidRPr="001827B7">
        <w:rPr>
          <w:rFonts w:ascii="Times New Roman" w:hAnsi="Times New Roman" w:cs="Times New Roman"/>
          <w:sz w:val="28"/>
          <w:szCs w:val="28"/>
        </w:rPr>
        <w:t>Классы – модели</w:t>
      </w:r>
      <w:r w:rsidR="00541ABB" w:rsidRPr="001827B7">
        <w:rPr>
          <w:rFonts w:ascii="Times New Roman" w:hAnsi="Times New Roman" w:cs="Times New Roman"/>
          <w:sz w:val="28"/>
          <w:szCs w:val="28"/>
        </w:rPr>
        <w:t>,</w:t>
      </w:r>
      <w:r w:rsidR="00C67AE1" w:rsidRPr="001827B7">
        <w:rPr>
          <w:rFonts w:ascii="Times New Roman" w:hAnsi="Times New Roman" w:cs="Times New Roman"/>
          <w:sz w:val="28"/>
          <w:szCs w:val="28"/>
        </w:rPr>
        <w:t xml:space="preserve"> используемые в программ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343292" w:rsidRPr="001827B7" w14:paraId="7D3676BC" w14:textId="77777777" w:rsidTr="00BE5E7F">
        <w:tc>
          <w:tcPr>
            <w:tcW w:w="4814" w:type="dxa"/>
            <w:vAlign w:val="center"/>
          </w:tcPr>
          <w:p w14:paraId="30ED2172" w14:textId="0FCE5B93" w:rsidR="00343292" w:rsidRPr="001827B7" w:rsidRDefault="005C0852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Модель</w:t>
            </w:r>
          </w:p>
        </w:tc>
        <w:tc>
          <w:tcPr>
            <w:tcW w:w="4815" w:type="dxa"/>
            <w:vAlign w:val="center"/>
          </w:tcPr>
          <w:p w14:paraId="1428D315" w14:textId="77777777" w:rsidR="00343292" w:rsidRPr="001827B7" w:rsidRDefault="00343292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>Назначение</w:t>
            </w:r>
          </w:p>
        </w:tc>
      </w:tr>
      <w:tr w:rsidR="00305854" w:rsidRPr="001827B7" w14:paraId="299ECF0E" w14:textId="77777777" w:rsidTr="00BE5E7F">
        <w:tc>
          <w:tcPr>
            <w:tcW w:w="4814" w:type="dxa"/>
            <w:vAlign w:val="center"/>
          </w:tcPr>
          <w:p w14:paraId="16E3F939" w14:textId="3196F4DA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DBlist</w:t>
            </w:r>
            <w:proofErr w:type="spellEnd"/>
          </w:p>
        </w:tc>
        <w:tc>
          <w:tcPr>
            <w:tcW w:w="4815" w:type="dxa"/>
            <w:vAlign w:val="center"/>
          </w:tcPr>
          <w:p w14:paraId="42DCBF2C" w14:textId="3DD5CB03" w:rsidR="00305854" w:rsidRPr="001827B7" w:rsidRDefault="00B25804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DBList</w:t>
            </w:r>
            <w:proofErr w:type="spellEnd"/>
          </w:p>
        </w:tc>
      </w:tr>
      <w:tr w:rsidR="00305854" w:rsidRPr="001827B7" w14:paraId="7D59D08C" w14:textId="77777777" w:rsidTr="00BE5E7F">
        <w:tc>
          <w:tcPr>
            <w:tcW w:w="4814" w:type="dxa"/>
            <w:vAlign w:val="center"/>
          </w:tcPr>
          <w:p w14:paraId="0C811C1D" w14:textId="08FA3E12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dbLogs</w:t>
            </w:r>
            <w:proofErr w:type="spellEnd"/>
          </w:p>
        </w:tc>
        <w:tc>
          <w:tcPr>
            <w:tcW w:w="4815" w:type="dxa"/>
            <w:vAlign w:val="center"/>
          </w:tcPr>
          <w:p w14:paraId="50202C8C" w14:textId="30D63019" w:rsidR="00305854" w:rsidRPr="001827B7" w:rsidRDefault="00401945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dbLogs</w:t>
            </w:r>
            <w:proofErr w:type="spellEnd"/>
          </w:p>
        </w:tc>
      </w:tr>
      <w:tr w:rsidR="00305854" w:rsidRPr="001827B7" w14:paraId="08E982CD" w14:textId="77777777" w:rsidTr="00BE5E7F">
        <w:tc>
          <w:tcPr>
            <w:tcW w:w="4814" w:type="dxa"/>
            <w:vAlign w:val="center"/>
          </w:tcPr>
          <w:p w14:paraId="54EA86C4" w14:textId="702D8CAA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MessageType</w:t>
            </w:r>
            <w:proofErr w:type="spellEnd"/>
          </w:p>
        </w:tc>
        <w:tc>
          <w:tcPr>
            <w:tcW w:w="4815" w:type="dxa"/>
            <w:vAlign w:val="center"/>
          </w:tcPr>
          <w:p w14:paraId="4440E6F8" w14:textId="09749766" w:rsidR="00305854" w:rsidRPr="001827B7" w:rsidRDefault="00401945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MessageType</w:t>
            </w:r>
            <w:proofErr w:type="spellEnd"/>
          </w:p>
        </w:tc>
      </w:tr>
      <w:tr w:rsidR="00305854" w:rsidRPr="001827B7" w14:paraId="653C9460" w14:textId="77777777" w:rsidTr="00BE5E7F">
        <w:tc>
          <w:tcPr>
            <w:tcW w:w="4814" w:type="dxa"/>
            <w:vAlign w:val="center"/>
          </w:tcPr>
          <w:p w14:paraId="5E85844F" w14:textId="61E57D9C" w:rsidR="00305854" w:rsidRPr="001827B7" w:rsidRDefault="00027ECE" w:rsidP="00BE5E7F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1827B7">
              <w:rPr>
                <w:sz w:val="28"/>
                <w:szCs w:val="28"/>
                <w:lang w:val="en-US"/>
              </w:rPr>
              <w:t>ActionType</w:t>
            </w:r>
            <w:proofErr w:type="spellEnd"/>
          </w:p>
        </w:tc>
        <w:tc>
          <w:tcPr>
            <w:tcW w:w="4815" w:type="dxa"/>
            <w:vAlign w:val="center"/>
          </w:tcPr>
          <w:p w14:paraId="4331B6BF" w14:textId="4B05D904" w:rsidR="00305854" w:rsidRPr="001827B7" w:rsidRDefault="00401945" w:rsidP="00BE5E7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827B7">
              <w:rPr>
                <w:sz w:val="28"/>
                <w:szCs w:val="28"/>
              </w:rPr>
              <w:t xml:space="preserve">Модель таблицы </w:t>
            </w:r>
            <w:proofErr w:type="spellStart"/>
            <w:r w:rsidR="00027ECE" w:rsidRPr="001827B7">
              <w:rPr>
                <w:sz w:val="28"/>
                <w:szCs w:val="28"/>
                <w:lang w:val="en-US"/>
              </w:rPr>
              <w:t>ActionType</w:t>
            </w:r>
            <w:proofErr w:type="spellEnd"/>
          </w:p>
        </w:tc>
      </w:tr>
    </w:tbl>
    <w:p w14:paraId="3F5F4B1D" w14:textId="108E273E" w:rsidR="00782D18" w:rsidRPr="001827B7" w:rsidRDefault="00782D18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88432AA" w14:textId="1B5FEB5C" w:rsidR="00DE55BC" w:rsidRPr="001827B7" w:rsidRDefault="00DE55BC" w:rsidP="00A263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Модели содержат свойства, что соответствуют полям таблиц, а также набор необходимых методов</w:t>
      </w:r>
      <w:r w:rsidR="0035053A" w:rsidRPr="001827B7">
        <w:rPr>
          <w:rFonts w:ascii="Times New Roman" w:hAnsi="Times New Roman" w:cs="Times New Roman"/>
          <w:sz w:val="28"/>
          <w:szCs w:val="28"/>
        </w:rPr>
        <w:t>,</w:t>
      </w:r>
      <w:r w:rsidRPr="001827B7">
        <w:rPr>
          <w:rFonts w:ascii="Times New Roman" w:hAnsi="Times New Roman" w:cs="Times New Roman"/>
          <w:sz w:val="28"/>
          <w:szCs w:val="28"/>
        </w:rPr>
        <w:t xml:space="preserve"> в зависимости от логик</w:t>
      </w:r>
      <w:r w:rsidR="009B1B28" w:rsidRPr="001827B7">
        <w:rPr>
          <w:rFonts w:ascii="Times New Roman" w:hAnsi="Times New Roman" w:cs="Times New Roman"/>
          <w:sz w:val="28"/>
          <w:szCs w:val="28"/>
        </w:rPr>
        <w:t>и, описываемой в программе</w:t>
      </w:r>
      <w:r w:rsidRPr="001827B7">
        <w:rPr>
          <w:rFonts w:ascii="Times New Roman" w:hAnsi="Times New Roman" w:cs="Times New Roman"/>
          <w:sz w:val="28"/>
          <w:szCs w:val="28"/>
        </w:rPr>
        <w:t xml:space="preserve"> (методы выборки, добавления, удаления, проверки данных и т.д</w:t>
      </w:r>
      <w:r w:rsidR="002C749E" w:rsidRPr="001827B7">
        <w:rPr>
          <w:rFonts w:ascii="Times New Roman" w:hAnsi="Times New Roman" w:cs="Times New Roman"/>
          <w:sz w:val="28"/>
          <w:szCs w:val="28"/>
        </w:rPr>
        <w:t>.</w:t>
      </w:r>
      <w:r w:rsidRPr="001827B7">
        <w:rPr>
          <w:rFonts w:ascii="Times New Roman" w:hAnsi="Times New Roman" w:cs="Times New Roman"/>
          <w:sz w:val="28"/>
          <w:szCs w:val="28"/>
        </w:rPr>
        <w:t>).</w:t>
      </w:r>
    </w:p>
    <w:p w14:paraId="7E2D3F3E" w14:textId="1547CC80" w:rsidR="00E67424" w:rsidRPr="001827B7" w:rsidRDefault="00E67424">
      <w:pPr>
        <w:rPr>
          <w:rFonts w:ascii="Times New Roman" w:hAnsi="Times New Roman" w:cs="Times New Roman"/>
        </w:rPr>
      </w:pPr>
      <w:r w:rsidRPr="001827B7">
        <w:rPr>
          <w:rFonts w:ascii="Times New Roman" w:hAnsi="Times New Roman" w:cs="Times New Roman"/>
        </w:rPr>
        <w:br w:type="page"/>
      </w:r>
    </w:p>
    <w:p w14:paraId="68635148" w14:textId="07C78270" w:rsidR="00E17CB6" w:rsidRPr="001827B7" w:rsidRDefault="00E17CB6" w:rsidP="00E17CB6">
      <w:pPr>
        <w:spacing w:line="360" w:lineRule="auto"/>
        <w:ind w:firstLine="709"/>
        <w:rPr>
          <w:rFonts w:ascii="Times New Roman" w:hAnsi="Times New Roman" w:cs="Times New Roman"/>
          <w:sz w:val="32"/>
          <w:szCs w:val="32"/>
        </w:rPr>
      </w:pPr>
      <w:r w:rsidRPr="001827B7">
        <w:rPr>
          <w:rFonts w:ascii="Times New Roman" w:hAnsi="Times New Roman" w:cs="Times New Roman"/>
          <w:sz w:val="32"/>
          <w:szCs w:val="32"/>
        </w:rPr>
        <w:lastRenderedPageBreak/>
        <w:t xml:space="preserve">5.2 Проектирование </w:t>
      </w:r>
      <w:r w:rsidR="00D529DC" w:rsidRPr="001827B7">
        <w:rPr>
          <w:rFonts w:ascii="Times New Roman" w:hAnsi="Times New Roman" w:cs="Times New Roman"/>
          <w:sz w:val="32"/>
          <w:szCs w:val="32"/>
        </w:rPr>
        <w:t xml:space="preserve">пользовательского </w:t>
      </w:r>
      <w:r w:rsidRPr="001827B7">
        <w:rPr>
          <w:rFonts w:ascii="Times New Roman" w:hAnsi="Times New Roman" w:cs="Times New Roman"/>
          <w:sz w:val="32"/>
          <w:szCs w:val="32"/>
        </w:rPr>
        <w:t>интерфейса</w:t>
      </w:r>
    </w:p>
    <w:p w14:paraId="6BB06017" w14:textId="0FFFBA3C" w:rsidR="00E17CB6" w:rsidRPr="001827B7" w:rsidRDefault="00782770" w:rsidP="00C462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азрабатываемое состоит из следующих форм и страниц:</w:t>
      </w:r>
    </w:p>
    <w:p w14:paraId="6098540E" w14:textId="45AA5CFF" w:rsidR="00782770" w:rsidRPr="001827B7" w:rsidRDefault="00691CAE" w:rsidP="000329A9">
      <w:pPr>
        <w:pStyle w:val="a4"/>
        <w:numPr>
          <w:ilvl w:val="0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827B7">
        <w:rPr>
          <w:sz w:val="28"/>
          <w:szCs w:val="28"/>
        </w:rPr>
        <w:t>Основная форма:</w:t>
      </w:r>
    </w:p>
    <w:p w14:paraId="70C58FEA" w14:textId="4E13AA7D" w:rsidR="004F0B9E" w:rsidRPr="001827B7" w:rsidRDefault="00D6329A" w:rsidP="001827B7">
      <w:pPr>
        <w:pStyle w:val="a4"/>
        <w:numPr>
          <w:ilvl w:val="1"/>
          <w:numId w:val="37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Основная страница – </w:t>
      </w:r>
      <w:r w:rsidR="001827B7" w:rsidRPr="001827B7">
        <w:rPr>
          <w:sz w:val="28"/>
          <w:szCs w:val="28"/>
        </w:rPr>
        <w:t>с</w:t>
      </w:r>
      <w:r w:rsidR="001827B7" w:rsidRPr="001827B7">
        <w:rPr>
          <w:sz w:val="28"/>
          <w:szCs w:val="28"/>
        </w:rPr>
        <w:t>траница работы с базами данных – предназначена для добавления или изменения подключений, вид страницы представлен на рисунке</w:t>
      </w:r>
      <w:r w:rsidR="001827B7" w:rsidRPr="001827B7">
        <w:rPr>
          <w:sz w:val="28"/>
          <w:szCs w:val="28"/>
        </w:rPr>
        <w:t xml:space="preserve"> 5.5</w:t>
      </w:r>
      <w:r w:rsidR="00CA5CC8" w:rsidRPr="001827B7">
        <w:rPr>
          <w:sz w:val="28"/>
          <w:szCs w:val="28"/>
        </w:rPr>
        <w:t>.</w:t>
      </w:r>
    </w:p>
    <w:p w14:paraId="34CFBCA5" w14:textId="7AD58838" w:rsidR="004F0B9E" w:rsidRPr="001827B7" w:rsidRDefault="00027ECE" w:rsidP="00980D2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6CD7D1A4" wp14:editId="2E925FD0">
            <wp:extent cx="5730240" cy="3452768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7725" cy="34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0D1A2" w14:textId="77777777" w:rsidR="001827B7" w:rsidRPr="001827B7" w:rsidRDefault="007800E7" w:rsidP="001827B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9C1AF9" w:rsidRPr="001827B7">
        <w:rPr>
          <w:rFonts w:ascii="Times New Roman" w:hAnsi="Times New Roman" w:cs="Times New Roman"/>
          <w:sz w:val="28"/>
          <w:szCs w:val="28"/>
        </w:rPr>
        <w:t>5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</w:t>
      </w:r>
      <w:r w:rsidR="00375BE7" w:rsidRPr="001827B7">
        <w:rPr>
          <w:rFonts w:ascii="Times New Roman" w:hAnsi="Times New Roman" w:cs="Times New Roman"/>
          <w:sz w:val="28"/>
          <w:szCs w:val="28"/>
        </w:rPr>
        <w:t xml:space="preserve">Основная </w:t>
      </w:r>
      <w:r w:rsidR="00027ECE" w:rsidRPr="001827B7">
        <w:rPr>
          <w:rFonts w:ascii="Times New Roman" w:hAnsi="Times New Roman" w:cs="Times New Roman"/>
          <w:sz w:val="28"/>
          <w:szCs w:val="28"/>
        </w:rPr>
        <w:t>форма</w:t>
      </w:r>
    </w:p>
    <w:p w14:paraId="3D2BB8F1" w14:textId="5116E6CB" w:rsidR="00BE6F3C" w:rsidRPr="001827B7" w:rsidRDefault="00BE6F3C" w:rsidP="001827B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49783A26" w14:textId="633B63F6" w:rsidR="00136259" w:rsidRPr="001827B7" w:rsidRDefault="00136259" w:rsidP="00136259">
      <w:pPr>
        <w:pStyle w:val="a4"/>
        <w:numPr>
          <w:ilvl w:val="1"/>
          <w:numId w:val="37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lastRenderedPageBreak/>
        <w:t xml:space="preserve">Страница работы с </w:t>
      </w:r>
      <w:r w:rsidR="0087429D" w:rsidRPr="001827B7">
        <w:rPr>
          <w:sz w:val="28"/>
          <w:szCs w:val="28"/>
        </w:rPr>
        <w:t>сообщениями</w:t>
      </w:r>
      <w:r w:rsidRPr="001827B7">
        <w:rPr>
          <w:sz w:val="28"/>
          <w:szCs w:val="28"/>
        </w:rPr>
        <w:t xml:space="preserve"> – предназначена для </w:t>
      </w:r>
      <w:r w:rsidR="00F66832" w:rsidRPr="001827B7">
        <w:rPr>
          <w:sz w:val="28"/>
          <w:szCs w:val="28"/>
        </w:rPr>
        <w:t>просмотра уведомлений</w:t>
      </w:r>
      <w:r w:rsidRPr="001827B7">
        <w:rPr>
          <w:sz w:val="28"/>
          <w:szCs w:val="28"/>
        </w:rPr>
        <w:t>, вид страницы представлен на рисунке 5.</w:t>
      </w:r>
      <w:r w:rsidR="00083506" w:rsidRPr="001827B7">
        <w:rPr>
          <w:sz w:val="28"/>
          <w:szCs w:val="28"/>
        </w:rPr>
        <w:t>7</w:t>
      </w:r>
      <w:r w:rsidRPr="001827B7">
        <w:rPr>
          <w:sz w:val="28"/>
          <w:szCs w:val="28"/>
        </w:rPr>
        <w:t>.</w:t>
      </w:r>
    </w:p>
    <w:p w14:paraId="245BAF07" w14:textId="11D34F29" w:rsidR="00136259" w:rsidRPr="001827B7" w:rsidRDefault="0087429D" w:rsidP="0013625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72909C73" wp14:editId="30CEEFB3">
            <wp:extent cx="4638675" cy="26479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6769B" w14:textId="0C1258C0" w:rsidR="00136259" w:rsidRPr="001827B7" w:rsidRDefault="00136259" w:rsidP="0013625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083506" w:rsidRPr="001827B7">
        <w:rPr>
          <w:rFonts w:ascii="Times New Roman" w:hAnsi="Times New Roman" w:cs="Times New Roman"/>
          <w:sz w:val="28"/>
          <w:szCs w:val="28"/>
        </w:rPr>
        <w:t>7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Страница работы с </w:t>
      </w:r>
      <w:r w:rsidR="001827B7" w:rsidRPr="001827B7">
        <w:rPr>
          <w:rFonts w:ascii="Times New Roman" w:hAnsi="Times New Roman" w:cs="Times New Roman"/>
          <w:sz w:val="28"/>
          <w:szCs w:val="28"/>
        </w:rPr>
        <w:t>уведомлениями</w:t>
      </w:r>
    </w:p>
    <w:p w14:paraId="5B4DC5FB" w14:textId="68EBB4AB" w:rsidR="00823311" w:rsidRPr="001827B7" w:rsidRDefault="00823311" w:rsidP="00823311">
      <w:pPr>
        <w:pStyle w:val="a4"/>
        <w:numPr>
          <w:ilvl w:val="1"/>
          <w:numId w:val="37"/>
        </w:numPr>
        <w:spacing w:line="360" w:lineRule="auto"/>
        <w:jc w:val="both"/>
        <w:rPr>
          <w:sz w:val="28"/>
          <w:szCs w:val="28"/>
        </w:rPr>
      </w:pPr>
      <w:r w:rsidRPr="001827B7">
        <w:rPr>
          <w:sz w:val="28"/>
          <w:szCs w:val="28"/>
        </w:rPr>
        <w:t xml:space="preserve">Страница </w:t>
      </w:r>
      <w:r w:rsidR="009A35A1" w:rsidRPr="001827B7">
        <w:rPr>
          <w:sz w:val="28"/>
          <w:szCs w:val="28"/>
        </w:rPr>
        <w:t>просмотра</w:t>
      </w:r>
      <w:r w:rsidRPr="001827B7">
        <w:rPr>
          <w:sz w:val="28"/>
          <w:szCs w:val="28"/>
        </w:rPr>
        <w:t xml:space="preserve"> </w:t>
      </w:r>
      <w:r w:rsidR="00F66832" w:rsidRPr="001827B7">
        <w:rPr>
          <w:sz w:val="28"/>
          <w:szCs w:val="28"/>
        </w:rPr>
        <w:t>“</w:t>
      </w:r>
      <w:proofErr w:type="spellStart"/>
      <w:r w:rsidR="00F66832" w:rsidRPr="001827B7">
        <w:rPr>
          <w:sz w:val="28"/>
          <w:szCs w:val="28"/>
        </w:rPr>
        <w:t>трея</w:t>
      </w:r>
      <w:proofErr w:type="spellEnd"/>
      <w:r w:rsidR="00F66832" w:rsidRPr="001827B7">
        <w:rPr>
          <w:sz w:val="28"/>
          <w:szCs w:val="28"/>
        </w:rPr>
        <w:t>” приложения</w:t>
      </w:r>
      <w:r w:rsidRPr="001827B7">
        <w:rPr>
          <w:sz w:val="28"/>
          <w:szCs w:val="28"/>
        </w:rPr>
        <w:t>– предназначена для</w:t>
      </w:r>
      <w:r w:rsidR="00F66832" w:rsidRPr="001827B7">
        <w:rPr>
          <w:sz w:val="28"/>
          <w:szCs w:val="28"/>
        </w:rPr>
        <w:t xml:space="preserve"> открытия </w:t>
      </w:r>
      <w:proofErr w:type="gramStart"/>
      <w:r w:rsidR="00F66832" w:rsidRPr="001827B7">
        <w:rPr>
          <w:sz w:val="28"/>
          <w:szCs w:val="28"/>
        </w:rPr>
        <w:t>формы</w:t>
      </w:r>
      <w:proofErr w:type="gramEnd"/>
      <w:r w:rsidR="00F66832" w:rsidRPr="001827B7">
        <w:rPr>
          <w:sz w:val="28"/>
          <w:szCs w:val="28"/>
        </w:rPr>
        <w:t xml:space="preserve"> а так же закрытия программы</w:t>
      </w:r>
      <w:r w:rsidRPr="001827B7">
        <w:rPr>
          <w:sz w:val="28"/>
          <w:szCs w:val="28"/>
        </w:rPr>
        <w:t>, вид страницы представлен на рисунке 5.</w:t>
      </w:r>
      <w:r w:rsidR="00F8437C" w:rsidRPr="001827B7">
        <w:rPr>
          <w:sz w:val="28"/>
          <w:szCs w:val="28"/>
        </w:rPr>
        <w:t>8</w:t>
      </w:r>
      <w:r w:rsidRPr="001827B7">
        <w:rPr>
          <w:sz w:val="28"/>
          <w:szCs w:val="28"/>
        </w:rPr>
        <w:t>.</w:t>
      </w:r>
    </w:p>
    <w:p w14:paraId="51B124A5" w14:textId="4B44B349" w:rsidR="00823311" w:rsidRPr="001827B7" w:rsidRDefault="00027ECE" w:rsidP="00823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noProof/>
        </w:rPr>
        <w:drawing>
          <wp:inline distT="0" distB="0" distL="0" distR="0" wp14:anchorId="259EE272" wp14:editId="5B61EA9B">
            <wp:extent cx="1609725" cy="6667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7AE74" w14:textId="400E8D27" w:rsidR="00823311" w:rsidRPr="001827B7" w:rsidRDefault="00823311" w:rsidP="00823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Рисунок 5.</w:t>
      </w:r>
      <w:r w:rsidR="00F8437C" w:rsidRPr="001827B7">
        <w:rPr>
          <w:rFonts w:ascii="Times New Roman" w:hAnsi="Times New Roman" w:cs="Times New Roman"/>
          <w:sz w:val="28"/>
          <w:szCs w:val="28"/>
        </w:rPr>
        <w:t>8</w:t>
      </w:r>
      <w:r w:rsidRPr="001827B7">
        <w:rPr>
          <w:rFonts w:ascii="Times New Roman" w:hAnsi="Times New Roman" w:cs="Times New Roman"/>
          <w:sz w:val="28"/>
          <w:szCs w:val="28"/>
        </w:rPr>
        <w:t xml:space="preserve"> — </w:t>
      </w:r>
      <w:r w:rsidR="00F417D5" w:rsidRPr="001827B7">
        <w:rPr>
          <w:rFonts w:ascii="Times New Roman" w:hAnsi="Times New Roman" w:cs="Times New Roman"/>
          <w:sz w:val="28"/>
          <w:szCs w:val="28"/>
        </w:rPr>
        <w:t xml:space="preserve">Страница просмотра </w:t>
      </w:r>
      <w:proofErr w:type="spellStart"/>
      <w:r w:rsidR="002D3B1B" w:rsidRPr="001827B7">
        <w:rPr>
          <w:rFonts w:ascii="Times New Roman" w:hAnsi="Times New Roman" w:cs="Times New Roman"/>
          <w:sz w:val="28"/>
          <w:szCs w:val="28"/>
        </w:rPr>
        <w:t>трея</w:t>
      </w:r>
      <w:proofErr w:type="spellEnd"/>
    </w:p>
    <w:p w14:paraId="213DBFA2" w14:textId="26C2927B" w:rsidR="0087429D" w:rsidRPr="001827B7" w:rsidRDefault="0087429D" w:rsidP="00BE09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38AFFD9B" w14:textId="37658439" w:rsidR="00AA71C6" w:rsidRPr="001827B7" w:rsidRDefault="00542A24" w:rsidP="00381F45">
      <w:pPr>
        <w:spacing w:line="36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  <w:sz w:val="32"/>
          <w:szCs w:val="28"/>
        </w:rPr>
        <w:lastRenderedPageBreak/>
        <w:t>ЗАКЛЮЧЕНИЕ</w:t>
      </w:r>
    </w:p>
    <w:p w14:paraId="52A106AA" w14:textId="74E5BE58" w:rsidR="00F168EF" w:rsidRPr="001827B7" w:rsidRDefault="00537044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>О</w:t>
      </w:r>
      <w:r w:rsidR="001446D7" w:rsidRPr="001827B7">
        <w:rPr>
          <w:rFonts w:ascii="Times New Roman" w:hAnsi="Times New Roman" w:cs="Times New Roman"/>
          <w:sz w:val="28"/>
          <w:szCs w:val="28"/>
        </w:rPr>
        <w:t>сновн</w:t>
      </w:r>
      <w:r w:rsidR="00AE1933" w:rsidRPr="001827B7">
        <w:rPr>
          <w:rFonts w:ascii="Times New Roman" w:hAnsi="Times New Roman" w:cs="Times New Roman"/>
          <w:sz w:val="28"/>
          <w:szCs w:val="28"/>
        </w:rPr>
        <w:t>а</w:t>
      </w:r>
      <w:r w:rsidR="001446D7" w:rsidRPr="001827B7">
        <w:rPr>
          <w:rFonts w:ascii="Times New Roman" w:hAnsi="Times New Roman" w:cs="Times New Roman"/>
          <w:sz w:val="28"/>
          <w:szCs w:val="28"/>
        </w:rPr>
        <w:t xml:space="preserve">я задача </w:t>
      </w:r>
      <w:r w:rsidR="00544222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="008C75B9"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2879E1" w:rsidRPr="001827B7">
        <w:rPr>
          <w:rFonts w:ascii="Times New Roman" w:hAnsi="Times New Roman" w:cs="Times New Roman"/>
          <w:sz w:val="28"/>
          <w:szCs w:val="28"/>
        </w:rPr>
        <w:t>–</w:t>
      </w:r>
      <w:r w:rsidR="00C56E23" w:rsidRPr="001827B7">
        <w:rPr>
          <w:rFonts w:ascii="Times New Roman" w:hAnsi="Times New Roman" w:cs="Times New Roman"/>
          <w:sz w:val="28"/>
          <w:szCs w:val="28"/>
        </w:rPr>
        <w:t xml:space="preserve"> разработка системы учета </w:t>
      </w:r>
      <w:r w:rsidR="00BE09D0" w:rsidRPr="001827B7">
        <w:rPr>
          <w:rFonts w:ascii="Times New Roman" w:hAnsi="Times New Roman" w:cs="Times New Roman"/>
          <w:sz w:val="28"/>
          <w:szCs w:val="28"/>
        </w:rPr>
        <w:t>сообщений</w:t>
      </w:r>
      <w:r w:rsidR="00C56E23" w:rsidRPr="001827B7">
        <w:rPr>
          <w:rFonts w:ascii="Times New Roman" w:hAnsi="Times New Roman" w:cs="Times New Roman"/>
          <w:sz w:val="28"/>
          <w:szCs w:val="28"/>
        </w:rPr>
        <w:t xml:space="preserve">, </w:t>
      </w:r>
      <w:r w:rsidR="00BE09D0" w:rsidRPr="001827B7">
        <w:rPr>
          <w:rFonts w:ascii="Times New Roman" w:hAnsi="Times New Roman" w:cs="Times New Roman"/>
          <w:sz w:val="28"/>
          <w:szCs w:val="28"/>
        </w:rPr>
        <w:t>и показ их пользователю</w:t>
      </w:r>
      <w:r w:rsidR="001446D7" w:rsidRPr="001827B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EB70B2" w14:textId="798B1CFD" w:rsidR="00652F9B" w:rsidRPr="001827B7" w:rsidRDefault="00652F9B" w:rsidP="00A702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В ходе выполнения </w:t>
      </w:r>
      <w:r w:rsidR="00544222" w:rsidRPr="001827B7">
        <w:rPr>
          <w:rFonts w:ascii="Times New Roman" w:hAnsi="Times New Roman" w:cs="Times New Roman"/>
          <w:sz w:val="28"/>
          <w:szCs w:val="28"/>
        </w:rPr>
        <w:t>производственной практики был</w:t>
      </w:r>
      <w:r w:rsidRPr="001827B7">
        <w:rPr>
          <w:rFonts w:ascii="Times New Roman" w:hAnsi="Times New Roman" w:cs="Times New Roman"/>
          <w:sz w:val="28"/>
          <w:szCs w:val="28"/>
        </w:rPr>
        <w:t xml:space="preserve"> </w:t>
      </w:r>
      <w:r w:rsidR="00544222" w:rsidRPr="001827B7">
        <w:rPr>
          <w:rFonts w:ascii="Times New Roman" w:hAnsi="Times New Roman" w:cs="Times New Roman"/>
          <w:sz w:val="28"/>
          <w:szCs w:val="28"/>
        </w:rPr>
        <w:t>описан</w:t>
      </w:r>
      <w:r w:rsidR="00411B11" w:rsidRPr="001827B7">
        <w:rPr>
          <w:rFonts w:ascii="Times New Roman" w:hAnsi="Times New Roman" w:cs="Times New Roman"/>
          <w:sz w:val="28"/>
          <w:szCs w:val="28"/>
        </w:rPr>
        <w:t xml:space="preserve"> процесс проектирования и разработки системы</w:t>
      </w:r>
      <w:r w:rsidR="00544222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5B747389" w14:textId="70B2B5E7" w:rsidR="00DF5297" w:rsidRPr="001827B7" w:rsidRDefault="00D332B6" w:rsidP="00DF529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В результате выполнения </w:t>
      </w:r>
      <w:r w:rsidR="00121D62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Pr="001827B7">
        <w:rPr>
          <w:rFonts w:ascii="Times New Roman" w:hAnsi="Times New Roman" w:cs="Times New Roman"/>
          <w:sz w:val="28"/>
          <w:szCs w:val="28"/>
        </w:rPr>
        <w:t xml:space="preserve"> были выполнены следующие задачи</w:t>
      </w:r>
      <w:r w:rsidR="00DF5297" w:rsidRPr="001827B7">
        <w:rPr>
          <w:rFonts w:ascii="Times New Roman" w:hAnsi="Times New Roman" w:cs="Times New Roman"/>
          <w:sz w:val="28"/>
          <w:szCs w:val="28"/>
        </w:rPr>
        <w:t>:</w:t>
      </w:r>
    </w:p>
    <w:p w14:paraId="00F3A738" w14:textId="49C58459" w:rsidR="00544222" w:rsidRPr="001827B7" w:rsidRDefault="00F244C6" w:rsidP="00544222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 xml:space="preserve">описание </w:t>
      </w:r>
      <w:r w:rsidR="00E81DEE" w:rsidRPr="001827B7">
        <w:rPr>
          <w:sz w:val="28"/>
        </w:rPr>
        <w:t>процесса изучения предметной области;</w:t>
      </w:r>
    </w:p>
    <w:p w14:paraId="397324B2" w14:textId="7BC2398C" w:rsidR="00E81DEE" w:rsidRPr="001827B7" w:rsidRDefault="00E81DEE" w:rsidP="00544222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ние процесса учета в разработанной системе;</w:t>
      </w:r>
    </w:p>
    <w:p w14:paraId="788878CA" w14:textId="3CAD4F33" w:rsidR="00263771" w:rsidRPr="001827B7" w:rsidRDefault="00263771" w:rsidP="00263771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спроектирована система учета;</w:t>
      </w:r>
    </w:p>
    <w:p w14:paraId="5FC42022" w14:textId="1EA8569D" w:rsidR="00263771" w:rsidRPr="001827B7" w:rsidRDefault="00263771" w:rsidP="00263771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разработана спроектированная система;</w:t>
      </w:r>
    </w:p>
    <w:p w14:paraId="3B0F8852" w14:textId="637EC399" w:rsidR="00263771" w:rsidRPr="001827B7" w:rsidRDefault="000E2311" w:rsidP="00263771">
      <w:pPr>
        <w:pStyle w:val="a4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</w:rPr>
      </w:pPr>
      <w:r w:rsidRPr="001827B7">
        <w:rPr>
          <w:sz w:val="28"/>
        </w:rPr>
        <w:t>описан отчет о проделанной работе.</w:t>
      </w:r>
    </w:p>
    <w:p w14:paraId="148BE82C" w14:textId="61FC9468" w:rsidR="00FF047C" w:rsidRPr="001827B7" w:rsidRDefault="00D332B6" w:rsidP="002007B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t xml:space="preserve">В результате выполнения </w:t>
      </w:r>
      <w:r w:rsidR="00E525C0" w:rsidRPr="001827B7">
        <w:rPr>
          <w:rFonts w:ascii="Times New Roman" w:hAnsi="Times New Roman" w:cs="Times New Roman"/>
          <w:sz w:val="28"/>
          <w:szCs w:val="28"/>
        </w:rPr>
        <w:t>производственной практики</w:t>
      </w:r>
      <w:r w:rsidR="0093748D" w:rsidRPr="001827B7">
        <w:rPr>
          <w:rFonts w:ascii="Times New Roman" w:hAnsi="Times New Roman" w:cs="Times New Roman"/>
          <w:sz w:val="28"/>
          <w:szCs w:val="28"/>
        </w:rPr>
        <w:t xml:space="preserve"> были получены новые навыки, а также отточены старые, был получен новый опыт разработки</w:t>
      </w:r>
      <w:r w:rsidR="00DC5FE4" w:rsidRPr="001827B7">
        <w:rPr>
          <w:rFonts w:ascii="Times New Roman" w:hAnsi="Times New Roman" w:cs="Times New Roman"/>
          <w:sz w:val="28"/>
          <w:szCs w:val="28"/>
        </w:rPr>
        <w:t>.</w:t>
      </w:r>
    </w:p>
    <w:p w14:paraId="7B3EB092" w14:textId="77777777" w:rsidR="00FF047C" w:rsidRPr="001827B7" w:rsidRDefault="00DF5297">
      <w:pPr>
        <w:rPr>
          <w:rFonts w:ascii="Times New Roman" w:hAnsi="Times New Roman" w:cs="Times New Roman"/>
          <w:sz w:val="28"/>
          <w:szCs w:val="28"/>
        </w:rPr>
      </w:pPr>
      <w:r w:rsidRPr="001827B7">
        <w:rPr>
          <w:rFonts w:ascii="Times New Roman" w:hAnsi="Times New Roman" w:cs="Times New Roman"/>
          <w:sz w:val="28"/>
          <w:szCs w:val="28"/>
        </w:rPr>
        <w:br w:type="page"/>
      </w:r>
    </w:p>
    <w:p w14:paraId="145C029E" w14:textId="77777777" w:rsidR="00EE05F6" w:rsidRPr="001827B7" w:rsidRDefault="00EE05F6" w:rsidP="00EE475D">
      <w:pPr>
        <w:spacing w:line="360" w:lineRule="auto"/>
        <w:jc w:val="center"/>
        <w:rPr>
          <w:rFonts w:ascii="Times New Roman" w:hAnsi="Times New Roman" w:cs="Times New Roman"/>
          <w:sz w:val="32"/>
          <w:szCs w:val="28"/>
        </w:rPr>
      </w:pPr>
      <w:r w:rsidRPr="001827B7">
        <w:rPr>
          <w:rFonts w:ascii="Times New Roman" w:hAnsi="Times New Roman" w:cs="Times New Roman"/>
          <w:sz w:val="32"/>
          <w:szCs w:val="28"/>
        </w:rPr>
        <w:lastRenderedPageBreak/>
        <w:t>СПИСОК ИСПОЛЬЗОВАННЫХ ИСТОЧНИКОВ</w:t>
      </w:r>
    </w:p>
    <w:p w14:paraId="0B5F10BB" w14:textId="2DF0ACF5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proofErr w:type="spellStart"/>
      <w:r w:rsidRPr="001827B7">
        <w:rPr>
          <w:sz w:val="28"/>
          <w:szCs w:val="28"/>
        </w:rPr>
        <w:t>Фленов</w:t>
      </w:r>
      <w:proofErr w:type="spellEnd"/>
      <w:r w:rsidRPr="001827B7">
        <w:rPr>
          <w:sz w:val="28"/>
          <w:szCs w:val="28"/>
        </w:rPr>
        <w:t xml:space="preserve"> М. Е. Библия C# — СПб.: БХВ-Петербург, 2019.</w:t>
      </w:r>
    </w:p>
    <w:p w14:paraId="5911818A" w14:textId="7D3641EC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 xml:space="preserve">Швец А. Погружение в паттерны </w:t>
      </w:r>
      <w:proofErr w:type="spellStart"/>
      <w:r w:rsidRPr="001827B7">
        <w:rPr>
          <w:sz w:val="28"/>
          <w:szCs w:val="28"/>
        </w:rPr>
        <w:t>проектировнаия</w:t>
      </w:r>
      <w:proofErr w:type="spellEnd"/>
      <w:r w:rsidRPr="001827B7">
        <w:rPr>
          <w:sz w:val="28"/>
          <w:szCs w:val="28"/>
        </w:rPr>
        <w:t xml:space="preserve"> — 2018.</w:t>
      </w:r>
    </w:p>
    <w:p w14:paraId="258C07AD" w14:textId="5A0FCBB3" w:rsidR="00CA3526" w:rsidRPr="001827B7" w:rsidRDefault="00CA3526" w:rsidP="00CA3526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 xml:space="preserve">Официальная документация C#. URL: </w:t>
      </w:r>
      <w:hyperlink r:id="rId35" w:history="1">
        <w:r w:rsidRPr="001827B7">
          <w:rPr>
            <w:rStyle w:val="ab"/>
            <w:sz w:val="28"/>
            <w:szCs w:val="28"/>
          </w:rPr>
          <w:t>https://docs.microsoft.com/</w:t>
        </w:r>
      </w:hyperlink>
      <w:r w:rsidRPr="001827B7">
        <w:rPr>
          <w:sz w:val="28"/>
          <w:szCs w:val="28"/>
        </w:rPr>
        <w:t>.</w:t>
      </w:r>
    </w:p>
    <w:p w14:paraId="0FA38066" w14:textId="6795B263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 xml:space="preserve">Официальная документация </w:t>
      </w:r>
      <w:proofErr w:type="spellStart"/>
      <w:r w:rsidRPr="001827B7">
        <w:rPr>
          <w:sz w:val="28"/>
          <w:szCs w:val="28"/>
        </w:rPr>
        <w:t>MySQL</w:t>
      </w:r>
      <w:proofErr w:type="spellEnd"/>
      <w:r w:rsidRPr="001827B7">
        <w:rPr>
          <w:sz w:val="28"/>
          <w:szCs w:val="28"/>
        </w:rPr>
        <w:t xml:space="preserve">. URL: </w:t>
      </w:r>
      <w:hyperlink r:id="rId36" w:history="1">
        <w:r w:rsidRPr="001827B7">
          <w:rPr>
            <w:rStyle w:val="ab"/>
            <w:sz w:val="28"/>
            <w:szCs w:val="28"/>
          </w:rPr>
          <w:t>https://dev.mysql.com/</w:t>
        </w:r>
      </w:hyperlink>
      <w:r w:rsidRPr="001827B7">
        <w:rPr>
          <w:sz w:val="28"/>
          <w:szCs w:val="28"/>
        </w:rPr>
        <w:t>.</w:t>
      </w:r>
    </w:p>
    <w:p w14:paraId="1A1D0D5D" w14:textId="3540481E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>Сайт блогов программистов «</w:t>
      </w:r>
      <w:proofErr w:type="spellStart"/>
      <w:r w:rsidRPr="001827B7">
        <w:rPr>
          <w:sz w:val="28"/>
          <w:szCs w:val="28"/>
        </w:rPr>
        <w:t>Хабрахабр</w:t>
      </w:r>
      <w:proofErr w:type="spellEnd"/>
      <w:r w:rsidRPr="001827B7">
        <w:rPr>
          <w:sz w:val="28"/>
          <w:szCs w:val="28"/>
        </w:rPr>
        <w:t xml:space="preserve">». URL: </w:t>
      </w:r>
      <w:hyperlink r:id="rId37" w:history="1">
        <w:r w:rsidRPr="001827B7">
          <w:rPr>
            <w:rStyle w:val="ab"/>
            <w:sz w:val="28"/>
            <w:szCs w:val="28"/>
          </w:rPr>
          <w:t>https://habr.com/</w:t>
        </w:r>
      </w:hyperlink>
      <w:r w:rsidRPr="001827B7">
        <w:rPr>
          <w:sz w:val="28"/>
          <w:szCs w:val="28"/>
        </w:rPr>
        <w:t>.</w:t>
      </w:r>
    </w:p>
    <w:p w14:paraId="0FEDD60A" w14:textId="004C416D" w:rsidR="009A5B3A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>Форум программистов «</w:t>
      </w:r>
      <w:proofErr w:type="spellStart"/>
      <w:r w:rsidRPr="001827B7">
        <w:rPr>
          <w:sz w:val="28"/>
          <w:szCs w:val="28"/>
        </w:rPr>
        <w:t>CyberForum</w:t>
      </w:r>
      <w:proofErr w:type="spellEnd"/>
      <w:r w:rsidRPr="001827B7">
        <w:rPr>
          <w:sz w:val="28"/>
          <w:szCs w:val="28"/>
        </w:rPr>
        <w:t xml:space="preserve">». </w:t>
      </w:r>
      <w:r w:rsidRPr="001827B7">
        <w:rPr>
          <w:sz w:val="28"/>
          <w:szCs w:val="28"/>
          <w:lang w:val="en-US"/>
        </w:rPr>
        <w:t>URL</w:t>
      </w:r>
      <w:r w:rsidRPr="001827B7">
        <w:rPr>
          <w:sz w:val="28"/>
          <w:szCs w:val="28"/>
        </w:rPr>
        <w:t xml:space="preserve">: </w:t>
      </w:r>
      <w:hyperlink r:id="rId38" w:history="1">
        <w:r w:rsidRPr="001827B7">
          <w:rPr>
            <w:rStyle w:val="ab"/>
            <w:sz w:val="28"/>
            <w:szCs w:val="28"/>
            <w:lang w:val="en-US"/>
          </w:rPr>
          <w:t>https</w:t>
        </w:r>
        <w:r w:rsidRPr="001827B7">
          <w:rPr>
            <w:rStyle w:val="ab"/>
            <w:sz w:val="28"/>
            <w:szCs w:val="28"/>
          </w:rPr>
          <w:t>://</w:t>
        </w:r>
        <w:r w:rsidRPr="001827B7">
          <w:rPr>
            <w:rStyle w:val="ab"/>
            <w:sz w:val="28"/>
            <w:szCs w:val="28"/>
            <w:lang w:val="en-US"/>
          </w:rPr>
          <w:t>www</w:t>
        </w:r>
        <w:r w:rsidRPr="001827B7">
          <w:rPr>
            <w:rStyle w:val="ab"/>
            <w:sz w:val="28"/>
            <w:szCs w:val="28"/>
          </w:rPr>
          <w:t>.</w:t>
        </w:r>
        <w:proofErr w:type="spellStart"/>
        <w:r w:rsidRPr="001827B7">
          <w:rPr>
            <w:rStyle w:val="ab"/>
            <w:sz w:val="28"/>
            <w:szCs w:val="28"/>
            <w:lang w:val="en-US"/>
          </w:rPr>
          <w:t>cyberforum</w:t>
        </w:r>
        <w:proofErr w:type="spellEnd"/>
        <w:r w:rsidRPr="001827B7">
          <w:rPr>
            <w:rStyle w:val="ab"/>
            <w:sz w:val="28"/>
            <w:szCs w:val="28"/>
          </w:rPr>
          <w:t>.</w:t>
        </w:r>
        <w:proofErr w:type="spellStart"/>
        <w:r w:rsidRPr="001827B7">
          <w:rPr>
            <w:rStyle w:val="ab"/>
            <w:sz w:val="28"/>
            <w:szCs w:val="28"/>
            <w:lang w:val="en-US"/>
          </w:rPr>
          <w:t>ru</w:t>
        </w:r>
        <w:proofErr w:type="spellEnd"/>
        <w:r w:rsidRPr="001827B7">
          <w:rPr>
            <w:rStyle w:val="ab"/>
            <w:sz w:val="28"/>
            <w:szCs w:val="28"/>
          </w:rPr>
          <w:t>/</w:t>
        </w:r>
      </w:hyperlink>
      <w:r w:rsidRPr="001827B7">
        <w:rPr>
          <w:sz w:val="28"/>
          <w:szCs w:val="28"/>
        </w:rPr>
        <w:t>.</w:t>
      </w:r>
    </w:p>
    <w:p w14:paraId="2CE7E163" w14:textId="3A358F35" w:rsidR="00571FC5" w:rsidRPr="001827B7" w:rsidRDefault="009A5B3A" w:rsidP="009A5B3A">
      <w:pPr>
        <w:pStyle w:val="a4"/>
        <w:numPr>
          <w:ilvl w:val="0"/>
          <w:numId w:val="38"/>
        </w:numPr>
        <w:spacing w:line="360" w:lineRule="auto"/>
        <w:ind w:left="0" w:firstLine="709"/>
        <w:rPr>
          <w:sz w:val="28"/>
          <w:szCs w:val="28"/>
        </w:rPr>
      </w:pPr>
      <w:r w:rsidRPr="001827B7">
        <w:rPr>
          <w:sz w:val="28"/>
          <w:szCs w:val="28"/>
        </w:rPr>
        <w:t>Форум программистов «</w:t>
      </w:r>
      <w:proofErr w:type="spellStart"/>
      <w:r w:rsidRPr="001827B7">
        <w:rPr>
          <w:sz w:val="28"/>
          <w:szCs w:val="28"/>
        </w:rPr>
        <w:t>StackOverflow</w:t>
      </w:r>
      <w:proofErr w:type="spellEnd"/>
      <w:r w:rsidRPr="001827B7">
        <w:rPr>
          <w:sz w:val="28"/>
          <w:szCs w:val="28"/>
        </w:rPr>
        <w:t xml:space="preserve">». URL: </w:t>
      </w:r>
      <w:hyperlink r:id="rId39" w:history="1">
        <w:r w:rsidRPr="001827B7">
          <w:rPr>
            <w:rStyle w:val="ab"/>
            <w:sz w:val="28"/>
            <w:szCs w:val="28"/>
          </w:rPr>
          <w:t>https://stackoverflow.com/</w:t>
        </w:r>
      </w:hyperlink>
      <w:r w:rsidRPr="001827B7">
        <w:rPr>
          <w:sz w:val="28"/>
          <w:szCs w:val="28"/>
        </w:rPr>
        <w:t>.</w:t>
      </w:r>
    </w:p>
    <w:p w14:paraId="3C6FFE49" w14:textId="003B4336" w:rsidR="009A78B6" w:rsidRPr="001827B7" w:rsidRDefault="009A78B6">
      <w:pPr>
        <w:rPr>
          <w:rFonts w:ascii="Times New Roman" w:hAnsi="Times New Roman" w:cs="Times New Roman"/>
          <w:sz w:val="36"/>
          <w:szCs w:val="28"/>
        </w:rPr>
      </w:pPr>
      <w:r w:rsidRPr="001827B7">
        <w:rPr>
          <w:rFonts w:ascii="Times New Roman" w:hAnsi="Times New Roman" w:cs="Times New Roman"/>
          <w:sz w:val="36"/>
          <w:szCs w:val="28"/>
        </w:rPr>
        <w:br w:type="page"/>
      </w:r>
    </w:p>
    <w:p w14:paraId="41B058C4" w14:textId="77777777" w:rsidR="007A4021" w:rsidRPr="001827B7" w:rsidRDefault="007A4021" w:rsidP="007A4021">
      <w:pPr>
        <w:spacing w:line="360" w:lineRule="auto"/>
        <w:jc w:val="center"/>
        <w:rPr>
          <w:rFonts w:ascii="Times New Roman" w:hAnsi="Times New Roman" w:cs="Times New Roman"/>
          <w:sz w:val="32"/>
          <w:szCs w:val="24"/>
        </w:rPr>
      </w:pPr>
      <w:r w:rsidRPr="001827B7">
        <w:rPr>
          <w:rFonts w:ascii="Times New Roman" w:hAnsi="Times New Roman" w:cs="Times New Roman"/>
          <w:sz w:val="32"/>
          <w:szCs w:val="24"/>
        </w:rPr>
        <w:lastRenderedPageBreak/>
        <w:t>ПРИЛОЖЕНИЯ</w:t>
      </w:r>
    </w:p>
    <w:p w14:paraId="254A3850" w14:textId="6D810F90" w:rsidR="007A4021" w:rsidRPr="001827B7" w:rsidRDefault="00A61F8A" w:rsidP="007A4021">
      <w:pPr>
        <w:spacing w:line="360" w:lineRule="auto"/>
        <w:ind w:firstLine="709"/>
        <w:rPr>
          <w:rFonts w:ascii="Times New Roman" w:hAnsi="Times New Roman" w:cs="Times New Roman"/>
          <w:sz w:val="36"/>
          <w:szCs w:val="36"/>
        </w:rPr>
      </w:pPr>
      <w:r w:rsidRPr="001827B7">
        <w:rPr>
          <w:rFonts w:ascii="Times New Roman" w:hAnsi="Times New Roman" w:cs="Times New Roman"/>
          <w:sz w:val="36"/>
          <w:szCs w:val="36"/>
        </w:rPr>
        <w:t>Приложение А.</w:t>
      </w:r>
      <w:r w:rsidR="007A4021" w:rsidRPr="001827B7">
        <w:rPr>
          <w:rFonts w:ascii="Times New Roman" w:hAnsi="Times New Roman" w:cs="Times New Roman"/>
          <w:sz w:val="36"/>
          <w:szCs w:val="36"/>
        </w:rPr>
        <w:t xml:space="preserve"> </w:t>
      </w:r>
      <w:r w:rsidR="007A4021" w:rsidRPr="001827B7">
        <w:rPr>
          <w:rFonts w:ascii="Times New Roman" w:hAnsi="Times New Roman" w:cs="Times New Roman"/>
          <w:sz w:val="36"/>
          <w:szCs w:val="36"/>
          <w:lang w:val="en-US"/>
        </w:rPr>
        <w:t>DDL</w:t>
      </w:r>
      <w:r w:rsidR="007A4021" w:rsidRPr="001827B7">
        <w:rPr>
          <w:rFonts w:ascii="Times New Roman" w:hAnsi="Times New Roman" w:cs="Times New Roman"/>
          <w:sz w:val="36"/>
          <w:szCs w:val="36"/>
        </w:rPr>
        <w:t xml:space="preserve"> – скрипт </w:t>
      </w:r>
      <w:r w:rsidRPr="001827B7">
        <w:rPr>
          <w:rFonts w:ascii="Times New Roman" w:hAnsi="Times New Roman" w:cs="Times New Roman"/>
          <w:sz w:val="36"/>
          <w:szCs w:val="36"/>
        </w:rPr>
        <w:t>базы данных</w:t>
      </w:r>
    </w:p>
    <w:p w14:paraId="157180D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drop databas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s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E67818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23E018D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databas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s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724D36E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0AD0041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us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s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938E999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4766823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</w:p>
    <w:p w14:paraId="429EB746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DE9C7D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id int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uto_incremen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primary key,</w:t>
      </w:r>
    </w:p>
    <w:p w14:paraId="6CA4E4B6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name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00)</w:t>
      </w:r>
    </w:p>
    <w:p w14:paraId="0CE7174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1873B2E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29A38B7C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insert into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Type</w:t>
      </w:r>
      <w:proofErr w:type="spellEnd"/>
    </w:p>
    <w:p w14:paraId="022ACAAC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(name)</w:t>
      </w:r>
    </w:p>
    <w:p w14:paraId="3EADEBEC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value</w:t>
      </w:r>
    </w:p>
    <w:p w14:paraId="3140827F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827B7">
        <w:rPr>
          <w:rFonts w:ascii="Times New Roman" w:hAnsi="Times New Roman" w:cs="Times New Roman"/>
          <w:sz w:val="24"/>
          <w:szCs w:val="24"/>
        </w:rPr>
        <w:tab/>
        <w:t>("В программе"),</w:t>
      </w:r>
    </w:p>
    <w:p w14:paraId="12DB10B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827B7">
        <w:rPr>
          <w:rFonts w:ascii="Times New Roman" w:hAnsi="Times New Roman" w:cs="Times New Roman"/>
          <w:sz w:val="24"/>
          <w:szCs w:val="24"/>
        </w:rPr>
        <w:t xml:space="preserve">    ("В браузере");</w:t>
      </w:r>
    </w:p>
    <w:p w14:paraId="791DEAE3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14:paraId="0BC90A9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Lis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</w:p>
    <w:p w14:paraId="3AA71925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id int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uto_incremen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primary key,</w:t>
      </w:r>
    </w:p>
    <w:p w14:paraId="377C6A5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server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3B07A96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atabase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2FF99CB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username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15FD23D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password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2B53E9E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port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4D405E9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3979986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able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08D78CB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login_column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503D38C4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count_column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57B7A89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3BCABC0F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int,</w:t>
      </w:r>
    </w:p>
    <w:p w14:paraId="6B9D6F2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index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14:paraId="11BF087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foreign key 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) references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message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id)</w:t>
      </w:r>
    </w:p>
    <w:p w14:paraId="68B54FB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0EBF208E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550A69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</w:p>
    <w:p w14:paraId="1214329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2BE4CF9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id int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uto_increment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primary key,</w:t>
      </w:r>
    </w:p>
    <w:p w14:paraId="03FD0225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name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00)</w:t>
      </w:r>
    </w:p>
    <w:p w14:paraId="1C47E59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0D3F826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87AC498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insert into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Type</w:t>
      </w:r>
      <w:proofErr w:type="spellEnd"/>
    </w:p>
    <w:p w14:paraId="78D4DBE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(name)</w:t>
      </w:r>
    </w:p>
    <w:p w14:paraId="1904065B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values</w:t>
      </w:r>
    </w:p>
    <w:p w14:paraId="4A748CC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  <w:t xml:space="preserve">("Added new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"),</w:t>
      </w:r>
    </w:p>
    <w:p w14:paraId="74497F36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("Deleted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42A2416A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65B450A7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create table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dbLogs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</w:p>
    <w:p w14:paraId="51870C01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44E46D7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user_login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0A472AD2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pc_nam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1827B7">
        <w:rPr>
          <w:rFonts w:ascii="Times New Roman" w:hAnsi="Times New Roman" w:cs="Times New Roman"/>
          <w:sz w:val="24"/>
          <w:szCs w:val="24"/>
          <w:lang w:val="en-US"/>
        </w:rPr>
        <w:t>varchar(</w:t>
      </w:r>
      <w:proofErr w:type="gramEnd"/>
      <w:r w:rsidRPr="001827B7">
        <w:rPr>
          <w:rFonts w:ascii="Times New Roman" w:hAnsi="Times New Roman" w:cs="Times New Roman"/>
          <w:sz w:val="24"/>
          <w:szCs w:val="24"/>
          <w:lang w:val="en-US"/>
        </w:rPr>
        <w:t>255),</w:t>
      </w:r>
    </w:p>
    <w:p w14:paraId="6742788D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log_dat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datetime,</w:t>
      </w:r>
    </w:p>
    <w:p w14:paraId="7C17B740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14:paraId="34DE0005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int,</w:t>
      </w:r>
    </w:p>
    <w:p w14:paraId="43B39DB4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index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14:paraId="5CB5CCB8" w14:textId="77777777" w:rsidR="001827B7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   foreign key (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_type_id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) references </w:t>
      </w:r>
      <w:proofErr w:type="spellStart"/>
      <w:r w:rsidRPr="001827B7">
        <w:rPr>
          <w:rFonts w:ascii="Times New Roman" w:hAnsi="Times New Roman" w:cs="Times New Roman"/>
          <w:sz w:val="24"/>
          <w:szCs w:val="24"/>
          <w:lang w:val="en-US"/>
        </w:rPr>
        <w:t>actionType</w:t>
      </w:r>
      <w:proofErr w:type="spellEnd"/>
      <w:r w:rsidRPr="001827B7">
        <w:rPr>
          <w:rFonts w:ascii="Times New Roman" w:hAnsi="Times New Roman" w:cs="Times New Roman"/>
          <w:sz w:val="24"/>
          <w:szCs w:val="24"/>
          <w:lang w:val="en-US"/>
        </w:rPr>
        <w:t>(id)</w:t>
      </w:r>
    </w:p>
    <w:p w14:paraId="0230AA8E" w14:textId="250572BE" w:rsidR="003A1B89" w:rsidRPr="001827B7" w:rsidRDefault="001827B7" w:rsidP="001827B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827B7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1827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sectPr w:rsidR="003A1B89" w:rsidRPr="001827B7" w:rsidSect="004B18C0"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812276" w14:textId="77777777" w:rsidR="0010362E" w:rsidRDefault="0010362E">
      <w:pPr>
        <w:spacing w:after="0" w:line="240" w:lineRule="auto"/>
      </w:pPr>
      <w:r>
        <w:separator/>
      </w:r>
    </w:p>
  </w:endnote>
  <w:endnote w:type="continuationSeparator" w:id="0">
    <w:p w14:paraId="6500FF02" w14:textId="77777777" w:rsidR="0010362E" w:rsidRDefault="001036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77758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6A397CF1" w14:textId="62B3F542" w:rsidR="00961048" w:rsidRPr="00A4205F" w:rsidRDefault="00961048">
        <w:pPr>
          <w:pStyle w:val="a7"/>
          <w:jc w:val="center"/>
          <w:rPr>
            <w:rFonts w:ascii="Times New Roman" w:hAnsi="Times New Roman" w:cs="Times New Roman"/>
          </w:rPr>
        </w:pPr>
        <w:r w:rsidRPr="00A4205F">
          <w:rPr>
            <w:rFonts w:ascii="Times New Roman" w:hAnsi="Times New Roman" w:cs="Times New Roman"/>
          </w:rPr>
          <w:fldChar w:fldCharType="begin"/>
        </w:r>
        <w:r w:rsidRPr="00A4205F">
          <w:rPr>
            <w:rFonts w:ascii="Times New Roman" w:hAnsi="Times New Roman" w:cs="Times New Roman"/>
          </w:rPr>
          <w:instrText>PAGE   \* MERGEFORMAT</w:instrText>
        </w:r>
        <w:r w:rsidRPr="00A4205F">
          <w:rPr>
            <w:rFonts w:ascii="Times New Roman" w:hAnsi="Times New Roman" w:cs="Times New Roman"/>
          </w:rPr>
          <w:fldChar w:fldCharType="separate"/>
        </w:r>
        <w:r>
          <w:rPr>
            <w:rFonts w:ascii="Times New Roman" w:hAnsi="Times New Roman" w:cs="Times New Roman"/>
            <w:noProof/>
          </w:rPr>
          <w:t>26</w:t>
        </w:r>
        <w:r w:rsidRPr="00A4205F">
          <w:rPr>
            <w:rFonts w:ascii="Times New Roman" w:hAnsi="Times New Roman" w:cs="Times New Roman"/>
          </w:rPr>
          <w:fldChar w:fldCharType="end"/>
        </w:r>
      </w:p>
    </w:sdtContent>
  </w:sdt>
  <w:p w14:paraId="3A7B0BDB" w14:textId="77777777" w:rsidR="00961048" w:rsidRDefault="00961048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9BC809" w14:textId="77777777" w:rsidR="00961048" w:rsidRDefault="00961048">
    <w:pPr>
      <w:pStyle w:val="a7"/>
      <w:jc w:val="center"/>
    </w:pPr>
  </w:p>
  <w:p w14:paraId="0555D378" w14:textId="77777777" w:rsidR="00961048" w:rsidRDefault="0096104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EC8D62" w14:textId="77777777" w:rsidR="0010362E" w:rsidRDefault="0010362E">
      <w:pPr>
        <w:spacing w:after="0" w:line="240" w:lineRule="auto"/>
      </w:pPr>
      <w:r>
        <w:separator/>
      </w:r>
    </w:p>
  </w:footnote>
  <w:footnote w:type="continuationSeparator" w:id="0">
    <w:p w14:paraId="3750AED3" w14:textId="77777777" w:rsidR="0010362E" w:rsidRDefault="001036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F73BD0" w14:textId="77777777" w:rsidR="00961048" w:rsidRDefault="00961048" w:rsidP="00637C5B">
    <w:pPr>
      <w:pStyle w:val="a5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C3226AFA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1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2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3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4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5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6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7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  <w:lvl w:ilvl="8">
      <w:start w:val="1"/>
      <w:numFmt w:val="bullet"/>
      <w:lvlText w:val="•"/>
      <w:lvlJc w:val="left"/>
      <w:rPr>
        <w:rFonts w:ascii="Cambria" w:hAnsi="Cambria" w:cs="Cambri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</w:rPr>
    </w:lvl>
  </w:abstractNum>
  <w:abstractNum w:abstractNumId="1" w15:restartNumberingAfterBreak="0">
    <w:nsid w:val="04A5560A"/>
    <w:multiLevelType w:val="hybridMultilevel"/>
    <w:tmpl w:val="43E055C8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40C80"/>
    <w:multiLevelType w:val="hybridMultilevel"/>
    <w:tmpl w:val="000408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2B3208"/>
    <w:multiLevelType w:val="hybridMultilevel"/>
    <w:tmpl w:val="B060CF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1E13FF"/>
    <w:multiLevelType w:val="hybridMultilevel"/>
    <w:tmpl w:val="8800E10E"/>
    <w:lvl w:ilvl="0" w:tplc="BEA656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0CDE4B6A"/>
    <w:multiLevelType w:val="hybridMultilevel"/>
    <w:tmpl w:val="D72441B0"/>
    <w:lvl w:ilvl="0" w:tplc="BEA6564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B92FBB"/>
    <w:multiLevelType w:val="hybridMultilevel"/>
    <w:tmpl w:val="A5F4F894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A5090B"/>
    <w:multiLevelType w:val="multilevel"/>
    <w:tmpl w:val="9CC2275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8" w15:restartNumberingAfterBreak="0">
    <w:nsid w:val="1B181E7E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1B6647D8"/>
    <w:multiLevelType w:val="multilevel"/>
    <w:tmpl w:val="373EAD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10" w15:restartNumberingAfterBreak="0">
    <w:nsid w:val="1C6B6D9F"/>
    <w:multiLevelType w:val="hybridMultilevel"/>
    <w:tmpl w:val="60D418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3466B26"/>
    <w:multiLevelType w:val="multilevel"/>
    <w:tmpl w:val="07826C9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2" w15:restartNumberingAfterBreak="0">
    <w:nsid w:val="271E5323"/>
    <w:multiLevelType w:val="multilevel"/>
    <w:tmpl w:val="E7043528"/>
    <w:lvl w:ilvl="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rFonts w:hint="default"/>
      </w:rPr>
    </w:lvl>
  </w:abstractNum>
  <w:abstractNum w:abstractNumId="13" w15:restartNumberingAfterBreak="0">
    <w:nsid w:val="323D0E54"/>
    <w:multiLevelType w:val="hybridMultilevel"/>
    <w:tmpl w:val="E40AD054"/>
    <w:lvl w:ilvl="0" w:tplc="BEA656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39A5358A"/>
    <w:multiLevelType w:val="hybridMultilevel"/>
    <w:tmpl w:val="3FB8E296"/>
    <w:lvl w:ilvl="0" w:tplc="BEA656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3DAA5453"/>
    <w:multiLevelType w:val="hybridMultilevel"/>
    <w:tmpl w:val="000408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AD2F15"/>
    <w:multiLevelType w:val="hybridMultilevel"/>
    <w:tmpl w:val="C51AEE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1A5EFE"/>
    <w:multiLevelType w:val="hybridMultilevel"/>
    <w:tmpl w:val="5B54F980"/>
    <w:lvl w:ilvl="0" w:tplc="FF4EDDD2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8" w15:restartNumberingAfterBreak="0">
    <w:nsid w:val="485F2438"/>
    <w:multiLevelType w:val="multilevel"/>
    <w:tmpl w:val="1D361252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9" w15:restartNumberingAfterBreak="0">
    <w:nsid w:val="49451760"/>
    <w:multiLevelType w:val="multilevel"/>
    <w:tmpl w:val="9CC2275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20" w15:restartNumberingAfterBreak="0">
    <w:nsid w:val="4A0E3FAF"/>
    <w:multiLevelType w:val="hybridMultilevel"/>
    <w:tmpl w:val="D2F0BEF2"/>
    <w:lvl w:ilvl="0" w:tplc="1ACA06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557165"/>
    <w:multiLevelType w:val="hybridMultilevel"/>
    <w:tmpl w:val="337A27F4"/>
    <w:lvl w:ilvl="0" w:tplc="37284E7A">
      <w:start w:val="1"/>
      <w:numFmt w:val="decimal"/>
      <w:lvlText w:val="%1)"/>
      <w:lvlJc w:val="left"/>
      <w:pPr>
        <w:ind w:left="720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542018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 w15:restartNumberingAfterBreak="0">
    <w:nsid w:val="5279396C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4" w15:restartNumberingAfterBreak="0">
    <w:nsid w:val="534D0588"/>
    <w:multiLevelType w:val="hybridMultilevel"/>
    <w:tmpl w:val="AE0C92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805C6"/>
    <w:multiLevelType w:val="hybridMultilevel"/>
    <w:tmpl w:val="612891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5E3E64"/>
    <w:multiLevelType w:val="hybridMultilevel"/>
    <w:tmpl w:val="760ABC0A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5CA5E9D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8" w15:restartNumberingAfterBreak="0">
    <w:nsid w:val="56FC5524"/>
    <w:multiLevelType w:val="hybridMultilevel"/>
    <w:tmpl w:val="5FDE5C84"/>
    <w:lvl w:ilvl="0" w:tplc="23E6A996">
      <w:start w:val="1"/>
      <w:numFmt w:val="decimal"/>
      <w:lvlText w:val="%1"/>
      <w:lvlJc w:val="left"/>
      <w:pPr>
        <w:ind w:left="1068" w:hanging="360"/>
      </w:pPr>
      <w:rPr>
        <w:rFonts w:hint="default"/>
        <w:sz w:val="36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577C7064"/>
    <w:multiLevelType w:val="hybridMultilevel"/>
    <w:tmpl w:val="80469214"/>
    <w:lvl w:ilvl="0" w:tplc="7240A5A4">
      <w:start w:val="1"/>
      <w:numFmt w:val="decimal"/>
      <w:lvlText w:val="%1)"/>
      <w:lvlJc w:val="left"/>
      <w:pPr>
        <w:ind w:left="1070" w:hanging="360"/>
      </w:pPr>
      <w:rPr>
        <w:rFonts w:ascii="Times New Roman" w:eastAsia="Times New Roman" w:hAnsi="Times New Roman"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84353E"/>
    <w:multiLevelType w:val="hybridMultilevel"/>
    <w:tmpl w:val="5B54F980"/>
    <w:lvl w:ilvl="0" w:tplc="FF4EDDD2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1" w15:restartNumberingAfterBreak="0">
    <w:nsid w:val="69E25928"/>
    <w:multiLevelType w:val="multilevel"/>
    <w:tmpl w:val="03FAFD1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32" w15:restartNumberingAfterBreak="0">
    <w:nsid w:val="705F4012"/>
    <w:multiLevelType w:val="multilevel"/>
    <w:tmpl w:val="9CC22750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33" w15:restartNumberingAfterBreak="0">
    <w:nsid w:val="73F97011"/>
    <w:multiLevelType w:val="hybridMultilevel"/>
    <w:tmpl w:val="000408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C73EE0"/>
    <w:multiLevelType w:val="multilevel"/>
    <w:tmpl w:val="E7043528"/>
    <w:lvl w:ilvl="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rFonts w:hint="default"/>
      </w:rPr>
    </w:lvl>
  </w:abstractNum>
  <w:abstractNum w:abstractNumId="35" w15:restartNumberingAfterBreak="0">
    <w:nsid w:val="7B24652B"/>
    <w:multiLevelType w:val="multilevel"/>
    <w:tmpl w:val="03FAFD1C"/>
    <w:lvl w:ilvl="0">
      <w:start w:val="1"/>
      <w:numFmt w:val="decimal"/>
      <w:lvlText w:val="%1"/>
      <w:lvlJc w:val="left"/>
      <w:pPr>
        <w:ind w:left="1189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36" w15:restartNumberingAfterBreak="0">
    <w:nsid w:val="7C3B24E3"/>
    <w:multiLevelType w:val="hybridMultilevel"/>
    <w:tmpl w:val="598A7394"/>
    <w:lvl w:ilvl="0" w:tplc="BEA656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7A160F"/>
    <w:multiLevelType w:val="multilevel"/>
    <w:tmpl w:val="1EB6B7E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9"/>
  </w:num>
  <w:num w:numId="2">
    <w:abstractNumId w:val="36"/>
  </w:num>
  <w:num w:numId="3">
    <w:abstractNumId w:val="1"/>
  </w:num>
  <w:num w:numId="4">
    <w:abstractNumId w:val="35"/>
  </w:num>
  <w:num w:numId="5">
    <w:abstractNumId w:val="26"/>
  </w:num>
  <w:num w:numId="6">
    <w:abstractNumId w:val="5"/>
  </w:num>
  <w:num w:numId="7">
    <w:abstractNumId w:val="4"/>
  </w:num>
  <w:num w:numId="8">
    <w:abstractNumId w:val="13"/>
  </w:num>
  <w:num w:numId="9">
    <w:abstractNumId w:val="14"/>
  </w:num>
  <w:num w:numId="10">
    <w:abstractNumId w:val="0"/>
  </w:num>
  <w:num w:numId="11">
    <w:abstractNumId w:val="29"/>
  </w:num>
  <w:num w:numId="12">
    <w:abstractNumId w:val="3"/>
  </w:num>
  <w:num w:numId="13">
    <w:abstractNumId w:val="30"/>
  </w:num>
  <w:num w:numId="14">
    <w:abstractNumId w:val="6"/>
  </w:num>
  <w:num w:numId="15">
    <w:abstractNumId w:val="31"/>
  </w:num>
  <w:num w:numId="16">
    <w:abstractNumId w:val="20"/>
  </w:num>
  <w:num w:numId="1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6"/>
  </w:num>
  <w:num w:numId="19">
    <w:abstractNumId w:val="25"/>
  </w:num>
  <w:num w:numId="20">
    <w:abstractNumId w:val="24"/>
  </w:num>
  <w:num w:numId="21">
    <w:abstractNumId w:val="18"/>
  </w:num>
  <w:num w:numId="22">
    <w:abstractNumId w:val="15"/>
  </w:num>
  <w:num w:numId="23">
    <w:abstractNumId w:val="23"/>
  </w:num>
  <w:num w:numId="24">
    <w:abstractNumId w:val="17"/>
  </w:num>
  <w:num w:numId="25">
    <w:abstractNumId w:val="2"/>
  </w:num>
  <w:num w:numId="26">
    <w:abstractNumId w:val="33"/>
  </w:num>
  <w:num w:numId="27">
    <w:abstractNumId w:val="28"/>
  </w:num>
  <w:num w:numId="28">
    <w:abstractNumId w:val="10"/>
  </w:num>
  <w:num w:numId="29">
    <w:abstractNumId w:val="32"/>
  </w:num>
  <w:num w:numId="30">
    <w:abstractNumId w:val="11"/>
  </w:num>
  <w:num w:numId="31">
    <w:abstractNumId w:val="7"/>
  </w:num>
  <w:num w:numId="32">
    <w:abstractNumId w:val="19"/>
  </w:num>
  <w:num w:numId="33">
    <w:abstractNumId w:val="22"/>
  </w:num>
  <w:num w:numId="34">
    <w:abstractNumId w:val="37"/>
  </w:num>
  <w:num w:numId="35">
    <w:abstractNumId w:val="8"/>
  </w:num>
  <w:num w:numId="36">
    <w:abstractNumId w:val="27"/>
  </w:num>
  <w:num w:numId="37">
    <w:abstractNumId w:val="34"/>
  </w:num>
  <w:num w:numId="3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3F98"/>
    <w:rsid w:val="00000791"/>
    <w:rsid w:val="000014C2"/>
    <w:rsid w:val="00001FA1"/>
    <w:rsid w:val="00006EB3"/>
    <w:rsid w:val="00007212"/>
    <w:rsid w:val="00014C49"/>
    <w:rsid w:val="0001556C"/>
    <w:rsid w:val="000165F8"/>
    <w:rsid w:val="00017B48"/>
    <w:rsid w:val="00023B9E"/>
    <w:rsid w:val="00025F67"/>
    <w:rsid w:val="00027ECE"/>
    <w:rsid w:val="000305CB"/>
    <w:rsid w:val="000329A9"/>
    <w:rsid w:val="00034373"/>
    <w:rsid w:val="0003466F"/>
    <w:rsid w:val="000377DE"/>
    <w:rsid w:val="000410EA"/>
    <w:rsid w:val="00042C6A"/>
    <w:rsid w:val="000456A1"/>
    <w:rsid w:val="00047396"/>
    <w:rsid w:val="00052CBB"/>
    <w:rsid w:val="00053A95"/>
    <w:rsid w:val="00053BE9"/>
    <w:rsid w:val="00053E74"/>
    <w:rsid w:val="0005435C"/>
    <w:rsid w:val="000562B7"/>
    <w:rsid w:val="00056644"/>
    <w:rsid w:val="00056AF2"/>
    <w:rsid w:val="00057D7D"/>
    <w:rsid w:val="00060073"/>
    <w:rsid w:val="00060791"/>
    <w:rsid w:val="00060FA2"/>
    <w:rsid w:val="00060FAE"/>
    <w:rsid w:val="00062E20"/>
    <w:rsid w:val="00065CDC"/>
    <w:rsid w:val="00067CF6"/>
    <w:rsid w:val="00071B93"/>
    <w:rsid w:val="00072CAC"/>
    <w:rsid w:val="000737A9"/>
    <w:rsid w:val="00074970"/>
    <w:rsid w:val="000754DE"/>
    <w:rsid w:val="00075FB2"/>
    <w:rsid w:val="00080B50"/>
    <w:rsid w:val="000812CB"/>
    <w:rsid w:val="000816D1"/>
    <w:rsid w:val="00083506"/>
    <w:rsid w:val="00085189"/>
    <w:rsid w:val="000865D8"/>
    <w:rsid w:val="00090B95"/>
    <w:rsid w:val="000936A8"/>
    <w:rsid w:val="000951D2"/>
    <w:rsid w:val="00097DA5"/>
    <w:rsid w:val="000A0261"/>
    <w:rsid w:val="000A2D59"/>
    <w:rsid w:val="000A359E"/>
    <w:rsid w:val="000A4288"/>
    <w:rsid w:val="000B42F4"/>
    <w:rsid w:val="000B5411"/>
    <w:rsid w:val="000B5EDD"/>
    <w:rsid w:val="000B7316"/>
    <w:rsid w:val="000B7CFB"/>
    <w:rsid w:val="000C0146"/>
    <w:rsid w:val="000C1565"/>
    <w:rsid w:val="000C1714"/>
    <w:rsid w:val="000C3BDD"/>
    <w:rsid w:val="000C4F8B"/>
    <w:rsid w:val="000C64DB"/>
    <w:rsid w:val="000D16F0"/>
    <w:rsid w:val="000D197B"/>
    <w:rsid w:val="000D5DBA"/>
    <w:rsid w:val="000D7890"/>
    <w:rsid w:val="000E026D"/>
    <w:rsid w:val="000E07EC"/>
    <w:rsid w:val="000E2200"/>
    <w:rsid w:val="000E2311"/>
    <w:rsid w:val="000E71F7"/>
    <w:rsid w:val="000F356D"/>
    <w:rsid w:val="000F47FE"/>
    <w:rsid w:val="000F4820"/>
    <w:rsid w:val="000F6654"/>
    <w:rsid w:val="00101227"/>
    <w:rsid w:val="00102343"/>
    <w:rsid w:val="00102BFC"/>
    <w:rsid w:val="0010362E"/>
    <w:rsid w:val="00105970"/>
    <w:rsid w:val="00110013"/>
    <w:rsid w:val="00114398"/>
    <w:rsid w:val="00115144"/>
    <w:rsid w:val="00121D62"/>
    <w:rsid w:val="00122372"/>
    <w:rsid w:val="00123262"/>
    <w:rsid w:val="00124FDD"/>
    <w:rsid w:val="00125809"/>
    <w:rsid w:val="00126238"/>
    <w:rsid w:val="00126F6B"/>
    <w:rsid w:val="00127FB8"/>
    <w:rsid w:val="00130D09"/>
    <w:rsid w:val="001317FF"/>
    <w:rsid w:val="00131B0F"/>
    <w:rsid w:val="00133C81"/>
    <w:rsid w:val="001340E3"/>
    <w:rsid w:val="00136259"/>
    <w:rsid w:val="001404EA"/>
    <w:rsid w:val="00140AE1"/>
    <w:rsid w:val="001446D7"/>
    <w:rsid w:val="00152601"/>
    <w:rsid w:val="0015487D"/>
    <w:rsid w:val="001559AF"/>
    <w:rsid w:val="00155C4A"/>
    <w:rsid w:val="00161EC8"/>
    <w:rsid w:val="00164307"/>
    <w:rsid w:val="00164B97"/>
    <w:rsid w:val="00170B16"/>
    <w:rsid w:val="0017239D"/>
    <w:rsid w:val="001732A2"/>
    <w:rsid w:val="00174673"/>
    <w:rsid w:val="00177817"/>
    <w:rsid w:val="0018033D"/>
    <w:rsid w:val="00181DC8"/>
    <w:rsid w:val="001827B7"/>
    <w:rsid w:val="001830F9"/>
    <w:rsid w:val="00183142"/>
    <w:rsid w:val="00184DD0"/>
    <w:rsid w:val="00185E37"/>
    <w:rsid w:val="0018680A"/>
    <w:rsid w:val="00195383"/>
    <w:rsid w:val="00196D06"/>
    <w:rsid w:val="00197269"/>
    <w:rsid w:val="001A19FA"/>
    <w:rsid w:val="001A1B77"/>
    <w:rsid w:val="001A1D60"/>
    <w:rsid w:val="001A4659"/>
    <w:rsid w:val="001A6278"/>
    <w:rsid w:val="001A7369"/>
    <w:rsid w:val="001B336C"/>
    <w:rsid w:val="001B4D38"/>
    <w:rsid w:val="001C3062"/>
    <w:rsid w:val="001C736B"/>
    <w:rsid w:val="001D0C85"/>
    <w:rsid w:val="001D5DF7"/>
    <w:rsid w:val="001D66ED"/>
    <w:rsid w:val="001D6FE6"/>
    <w:rsid w:val="001E50A9"/>
    <w:rsid w:val="001E5ABF"/>
    <w:rsid w:val="001E64D2"/>
    <w:rsid w:val="001E6FFD"/>
    <w:rsid w:val="001E7791"/>
    <w:rsid w:val="001F154B"/>
    <w:rsid w:val="001F1626"/>
    <w:rsid w:val="001F4D33"/>
    <w:rsid w:val="001F701D"/>
    <w:rsid w:val="001F7EE9"/>
    <w:rsid w:val="002007B9"/>
    <w:rsid w:val="00203C0D"/>
    <w:rsid w:val="00205F33"/>
    <w:rsid w:val="002069B1"/>
    <w:rsid w:val="0020736C"/>
    <w:rsid w:val="00211616"/>
    <w:rsid w:val="002129E5"/>
    <w:rsid w:val="0022414A"/>
    <w:rsid w:val="00224AD1"/>
    <w:rsid w:val="002258D6"/>
    <w:rsid w:val="0022787B"/>
    <w:rsid w:val="002278A9"/>
    <w:rsid w:val="00227F13"/>
    <w:rsid w:val="0023070E"/>
    <w:rsid w:val="002313C7"/>
    <w:rsid w:val="00231F1D"/>
    <w:rsid w:val="00234231"/>
    <w:rsid w:val="00237E4C"/>
    <w:rsid w:val="0024209D"/>
    <w:rsid w:val="00247727"/>
    <w:rsid w:val="002477C3"/>
    <w:rsid w:val="00247A47"/>
    <w:rsid w:val="00252CF3"/>
    <w:rsid w:val="00255E91"/>
    <w:rsid w:val="00257840"/>
    <w:rsid w:val="00261102"/>
    <w:rsid w:val="00263771"/>
    <w:rsid w:val="00265FBD"/>
    <w:rsid w:val="00271B7B"/>
    <w:rsid w:val="002724A6"/>
    <w:rsid w:val="002726A6"/>
    <w:rsid w:val="0027477C"/>
    <w:rsid w:val="002800A9"/>
    <w:rsid w:val="00280194"/>
    <w:rsid w:val="0028113C"/>
    <w:rsid w:val="002869D8"/>
    <w:rsid w:val="002872A0"/>
    <w:rsid w:val="002879E1"/>
    <w:rsid w:val="00287D84"/>
    <w:rsid w:val="00287DF6"/>
    <w:rsid w:val="002908E4"/>
    <w:rsid w:val="00293C49"/>
    <w:rsid w:val="00294830"/>
    <w:rsid w:val="002A0703"/>
    <w:rsid w:val="002A08C4"/>
    <w:rsid w:val="002A1622"/>
    <w:rsid w:val="002A1E71"/>
    <w:rsid w:val="002A1E7D"/>
    <w:rsid w:val="002A3115"/>
    <w:rsid w:val="002A365E"/>
    <w:rsid w:val="002A693D"/>
    <w:rsid w:val="002B1C94"/>
    <w:rsid w:val="002B25E9"/>
    <w:rsid w:val="002C3679"/>
    <w:rsid w:val="002C60E3"/>
    <w:rsid w:val="002C749E"/>
    <w:rsid w:val="002D318D"/>
    <w:rsid w:val="002D3B1B"/>
    <w:rsid w:val="002E2FD7"/>
    <w:rsid w:val="002E31C4"/>
    <w:rsid w:val="002E39F1"/>
    <w:rsid w:val="002E4541"/>
    <w:rsid w:val="002E4EFB"/>
    <w:rsid w:val="002E6AFA"/>
    <w:rsid w:val="002E7366"/>
    <w:rsid w:val="002E7BAB"/>
    <w:rsid w:val="002F4C2D"/>
    <w:rsid w:val="002F537E"/>
    <w:rsid w:val="00301669"/>
    <w:rsid w:val="003020BD"/>
    <w:rsid w:val="00302B84"/>
    <w:rsid w:val="00303162"/>
    <w:rsid w:val="00305854"/>
    <w:rsid w:val="00307E3C"/>
    <w:rsid w:val="003109D4"/>
    <w:rsid w:val="00312F76"/>
    <w:rsid w:val="00314E57"/>
    <w:rsid w:val="00315969"/>
    <w:rsid w:val="00317096"/>
    <w:rsid w:val="0031779A"/>
    <w:rsid w:val="00317A58"/>
    <w:rsid w:val="00321ED2"/>
    <w:rsid w:val="003306AD"/>
    <w:rsid w:val="0033250E"/>
    <w:rsid w:val="00333AD9"/>
    <w:rsid w:val="00334D1F"/>
    <w:rsid w:val="00335CA2"/>
    <w:rsid w:val="00337D79"/>
    <w:rsid w:val="0034297C"/>
    <w:rsid w:val="00343292"/>
    <w:rsid w:val="003451C6"/>
    <w:rsid w:val="00346771"/>
    <w:rsid w:val="0035053A"/>
    <w:rsid w:val="003526A5"/>
    <w:rsid w:val="00356279"/>
    <w:rsid w:val="00362589"/>
    <w:rsid w:val="0036513D"/>
    <w:rsid w:val="00366508"/>
    <w:rsid w:val="00371644"/>
    <w:rsid w:val="00375BE7"/>
    <w:rsid w:val="003771F9"/>
    <w:rsid w:val="00377667"/>
    <w:rsid w:val="00380545"/>
    <w:rsid w:val="00381F45"/>
    <w:rsid w:val="00384A64"/>
    <w:rsid w:val="00393A22"/>
    <w:rsid w:val="003948CE"/>
    <w:rsid w:val="003A1538"/>
    <w:rsid w:val="003A1B89"/>
    <w:rsid w:val="003A2640"/>
    <w:rsid w:val="003A3220"/>
    <w:rsid w:val="003B149A"/>
    <w:rsid w:val="003B428A"/>
    <w:rsid w:val="003B50F7"/>
    <w:rsid w:val="003B6D91"/>
    <w:rsid w:val="003C5AAD"/>
    <w:rsid w:val="003D09A0"/>
    <w:rsid w:val="003D40C7"/>
    <w:rsid w:val="003D6589"/>
    <w:rsid w:val="003D7C9C"/>
    <w:rsid w:val="003E0FFC"/>
    <w:rsid w:val="003E22C4"/>
    <w:rsid w:val="003E2827"/>
    <w:rsid w:val="003E5187"/>
    <w:rsid w:val="003E59AC"/>
    <w:rsid w:val="003E6BC4"/>
    <w:rsid w:val="003E6C52"/>
    <w:rsid w:val="003E7017"/>
    <w:rsid w:val="003F2A8E"/>
    <w:rsid w:val="003F4732"/>
    <w:rsid w:val="00400542"/>
    <w:rsid w:val="00401945"/>
    <w:rsid w:val="004026A7"/>
    <w:rsid w:val="00405495"/>
    <w:rsid w:val="00411B11"/>
    <w:rsid w:val="0041343E"/>
    <w:rsid w:val="0041500A"/>
    <w:rsid w:val="004150FF"/>
    <w:rsid w:val="0042059F"/>
    <w:rsid w:val="00421141"/>
    <w:rsid w:val="00423E20"/>
    <w:rsid w:val="00424040"/>
    <w:rsid w:val="00424872"/>
    <w:rsid w:val="00432960"/>
    <w:rsid w:val="00437CEE"/>
    <w:rsid w:val="0044347E"/>
    <w:rsid w:val="00443878"/>
    <w:rsid w:val="00445743"/>
    <w:rsid w:val="00446AE4"/>
    <w:rsid w:val="00446BC6"/>
    <w:rsid w:val="004532EF"/>
    <w:rsid w:val="00455146"/>
    <w:rsid w:val="00461FBB"/>
    <w:rsid w:val="004714E3"/>
    <w:rsid w:val="00472931"/>
    <w:rsid w:val="00473691"/>
    <w:rsid w:val="004743EC"/>
    <w:rsid w:val="00475C16"/>
    <w:rsid w:val="004770AA"/>
    <w:rsid w:val="004809B6"/>
    <w:rsid w:val="00481771"/>
    <w:rsid w:val="00484260"/>
    <w:rsid w:val="00484672"/>
    <w:rsid w:val="004876BF"/>
    <w:rsid w:val="004917A9"/>
    <w:rsid w:val="0049615D"/>
    <w:rsid w:val="00496C81"/>
    <w:rsid w:val="004977FF"/>
    <w:rsid w:val="004A76FA"/>
    <w:rsid w:val="004B18C0"/>
    <w:rsid w:val="004B5232"/>
    <w:rsid w:val="004B73CE"/>
    <w:rsid w:val="004C24F0"/>
    <w:rsid w:val="004C2BED"/>
    <w:rsid w:val="004C7A06"/>
    <w:rsid w:val="004D20A3"/>
    <w:rsid w:val="004D33FD"/>
    <w:rsid w:val="004D449C"/>
    <w:rsid w:val="004D58FB"/>
    <w:rsid w:val="004D7BD8"/>
    <w:rsid w:val="004E2736"/>
    <w:rsid w:val="004E418C"/>
    <w:rsid w:val="004E6399"/>
    <w:rsid w:val="004E64BF"/>
    <w:rsid w:val="004F0B9E"/>
    <w:rsid w:val="004F3B43"/>
    <w:rsid w:val="004F558C"/>
    <w:rsid w:val="004F6ACB"/>
    <w:rsid w:val="00500CC3"/>
    <w:rsid w:val="00503A19"/>
    <w:rsid w:val="005053C0"/>
    <w:rsid w:val="00505864"/>
    <w:rsid w:val="00510496"/>
    <w:rsid w:val="005127FA"/>
    <w:rsid w:val="00515636"/>
    <w:rsid w:val="005206FB"/>
    <w:rsid w:val="00523EBA"/>
    <w:rsid w:val="00524153"/>
    <w:rsid w:val="0052630D"/>
    <w:rsid w:val="0053058E"/>
    <w:rsid w:val="005314BD"/>
    <w:rsid w:val="00534961"/>
    <w:rsid w:val="00536507"/>
    <w:rsid w:val="00536FA1"/>
    <w:rsid w:val="00537044"/>
    <w:rsid w:val="00541ABB"/>
    <w:rsid w:val="00541C87"/>
    <w:rsid w:val="00542A24"/>
    <w:rsid w:val="00544222"/>
    <w:rsid w:val="00544320"/>
    <w:rsid w:val="005504AC"/>
    <w:rsid w:val="0055265C"/>
    <w:rsid w:val="00556674"/>
    <w:rsid w:val="0055686A"/>
    <w:rsid w:val="005603B6"/>
    <w:rsid w:val="00560890"/>
    <w:rsid w:val="00560F15"/>
    <w:rsid w:val="005637F3"/>
    <w:rsid w:val="00563A74"/>
    <w:rsid w:val="00570B71"/>
    <w:rsid w:val="00571FC5"/>
    <w:rsid w:val="0057233B"/>
    <w:rsid w:val="00573052"/>
    <w:rsid w:val="0057374C"/>
    <w:rsid w:val="00575920"/>
    <w:rsid w:val="005811CD"/>
    <w:rsid w:val="005814BB"/>
    <w:rsid w:val="005823BA"/>
    <w:rsid w:val="0058391B"/>
    <w:rsid w:val="005870DC"/>
    <w:rsid w:val="00593E7B"/>
    <w:rsid w:val="005944DD"/>
    <w:rsid w:val="005A1C8B"/>
    <w:rsid w:val="005A2BDB"/>
    <w:rsid w:val="005A5AEE"/>
    <w:rsid w:val="005A64EB"/>
    <w:rsid w:val="005A759C"/>
    <w:rsid w:val="005A7779"/>
    <w:rsid w:val="005B110D"/>
    <w:rsid w:val="005B1BE9"/>
    <w:rsid w:val="005B1D85"/>
    <w:rsid w:val="005B3AD7"/>
    <w:rsid w:val="005C0852"/>
    <w:rsid w:val="005C353F"/>
    <w:rsid w:val="005C3FF9"/>
    <w:rsid w:val="005C5548"/>
    <w:rsid w:val="005C55A6"/>
    <w:rsid w:val="005D0CFC"/>
    <w:rsid w:val="005D5E68"/>
    <w:rsid w:val="005D6230"/>
    <w:rsid w:val="005D67A3"/>
    <w:rsid w:val="005F0EBD"/>
    <w:rsid w:val="005F3887"/>
    <w:rsid w:val="005F6005"/>
    <w:rsid w:val="005F62E2"/>
    <w:rsid w:val="006002A0"/>
    <w:rsid w:val="00601E16"/>
    <w:rsid w:val="0060205B"/>
    <w:rsid w:val="006023B1"/>
    <w:rsid w:val="00603088"/>
    <w:rsid w:val="00605096"/>
    <w:rsid w:val="006104DF"/>
    <w:rsid w:val="00612FD5"/>
    <w:rsid w:val="006213AA"/>
    <w:rsid w:val="00623DA8"/>
    <w:rsid w:val="00632F63"/>
    <w:rsid w:val="006361B2"/>
    <w:rsid w:val="006368F8"/>
    <w:rsid w:val="00637C5B"/>
    <w:rsid w:val="00643395"/>
    <w:rsid w:val="006434D4"/>
    <w:rsid w:val="006478F8"/>
    <w:rsid w:val="00652F9B"/>
    <w:rsid w:val="0065545E"/>
    <w:rsid w:val="00655C72"/>
    <w:rsid w:val="0065600A"/>
    <w:rsid w:val="00656111"/>
    <w:rsid w:val="0065723F"/>
    <w:rsid w:val="00657E3A"/>
    <w:rsid w:val="0066598C"/>
    <w:rsid w:val="00673A47"/>
    <w:rsid w:val="0067622A"/>
    <w:rsid w:val="00680FDB"/>
    <w:rsid w:val="00681177"/>
    <w:rsid w:val="00681D16"/>
    <w:rsid w:val="006844C4"/>
    <w:rsid w:val="0068507C"/>
    <w:rsid w:val="00691CAE"/>
    <w:rsid w:val="00692DD1"/>
    <w:rsid w:val="00693042"/>
    <w:rsid w:val="00695FE6"/>
    <w:rsid w:val="006A25D3"/>
    <w:rsid w:val="006A2B11"/>
    <w:rsid w:val="006A4D60"/>
    <w:rsid w:val="006A6096"/>
    <w:rsid w:val="006A795F"/>
    <w:rsid w:val="006B218E"/>
    <w:rsid w:val="006B26E9"/>
    <w:rsid w:val="006B518A"/>
    <w:rsid w:val="006B784D"/>
    <w:rsid w:val="006C1EE8"/>
    <w:rsid w:val="006C2298"/>
    <w:rsid w:val="006C2B25"/>
    <w:rsid w:val="006C400C"/>
    <w:rsid w:val="006C4566"/>
    <w:rsid w:val="006C49CD"/>
    <w:rsid w:val="006C6B6C"/>
    <w:rsid w:val="006D1220"/>
    <w:rsid w:val="006D69D3"/>
    <w:rsid w:val="006E0101"/>
    <w:rsid w:val="006E4F98"/>
    <w:rsid w:val="006E576E"/>
    <w:rsid w:val="006E5989"/>
    <w:rsid w:val="006E60D7"/>
    <w:rsid w:val="006F469E"/>
    <w:rsid w:val="006F5D01"/>
    <w:rsid w:val="006F5F1D"/>
    <w:rsid w:val="006F7F40"/>
    <w:rsid w:val="007033A9"/>
    <w:rsid w:val="00703BD0"/>
    <w:rsid w:val="00706231"/>
    <w:rsid w:val="00711385"/>
    <w:rsid w:val="00715F5C"/>
    <w:rsid w:val="0071729D"/>
    <w:rsid w:val="00720B31"/>
    <w:rsid w:val="00722DC5"/>
    <w:rsid w:val="00726B47"/>
    <w:rsid w:val="007334BC"/>
    <w:rsid w:val="00733BDA"/>
    <w:rsid w:val="00734B05"/>
    <w:rsid w:val="00735220"/>
    <w:rsid w:val="0074244D"/>
    <w:rsid w:val="00744F8D"/>
    <w:rsid w:val="007469A6"/>
    <w:rsid w:val="00750CF1"/>
    <w:rsid w:val="00751773"/>
    <w:rsid w:val="00754687"/>
    <w:rsid w:val="00760FD3"/>
    <w:rsid w:val="00762E11"/>
    <w:rsid w:val="00773002"/>
    <w:rsid w:val="0077498F"/>
    <w:rsid w:val="00774F18"/>
    <w:rsid w:val="00775146"/>
    <w:rsid w:val="00776A07"/>
    <w:rsid w:val="007800E7"/>
    <w:rsid w:val="00782770"/>
    <w:rsid w:val="00782D18"/>
    <w:rsid w:val="00782E9F"/>
    <w:rsid w:val="00783946"/>
    <w:rsid w:val="00790326"/>
    <w:rsid w:val="0079236A"/>
    <w:rsid w:val="00793107"/>
    <w:rsid w:val="00796974"/>
    <w:rsid w:val="007A2F71"/>
    <w:rsid w:val="007A3133"/>
    <w:rsid w:val="007A4021"/>
    <w:rsid w:val="007A6210"/>
    <w:rsid w:val="007A715A"/>
    <w:rsid w:val="007A794B"/>
    <w:rsid w:val="007A7E98"/>
    <w:rsid w:val="007B31B4"/>
    <w:rsid w:val="007B4965"/>
    <w:rsid w:val="007B55EE"/>
    <w:rsid w:val="007C14D4"/>
    <w:rsid w:val="007C32DC"/>
    <w:rsid w:val="007C4D28"/>
    <w:rsid w:val="007C6B04"/>
    <w:rsid w:val="007C77C0"/>
    <w:rsid w:val="007C7CC3"/>
    <w:rsid w:val="007C7FCD"/>
    <w:rsid w:val="007D05FF"/>
    <w:rsid w:val="007D4B75"/>
    <w:rsid w:val="007E0353"/>
    <w:rsid w:val="007E151D"/>
    <w:rsid w:val="007E3620"/>
    <w:rsid w:val="007E4A2A"/>
    <w:rsid w:val="007E4F8A"/>
    <w:rsid w:val="007E5908"/>
    <w:rsid w:val="007E6CF3"/>
    <w:rsid w:val="007E7B19"/>
    <w:rsid w:val="007F1852"/>
    <w:rsid w:val="007F4AC0"/>
    <w:rsid w:val="008001B2"/>
    <w:rsid w:val="0080087E"/>
    <w:rsid w:val="00802600"/>
    <w:rsid w:val="00811155"/>
    <w:rsid w:val="00812452"/>
    <w:rsid w:val="00813226"/>
    <w:rsid w:val="00814637"/>
    <w:rsid w:val="008159DD"/>
    <w:rsid w:val="00815AEE"/>
    <w:rsid w:val="00820B8E"/>
    <w:rsid w:val="00822A2F"/>
    <w:rsid w:val="00823311"/>
    <w:rsid w:val="00823868"/>
    <w:rsid w:val="00830B7F"/>
    <w:rsid w:val="00830DDC"/>
    <w:rsid w:val="00831BFE"/>
    <w:rsid w:val="00833BCC"/>
    <w:rsid w:val="00834EDC"/>
    <w:rsid w:val="008418A0"/>
    <w:rsid w:val="008426BB"/>
    <w:rsid w:val="00844E6C"/>
    <w:rsid w:val="00846C64"/>
    <w:rsid w:val="00855ABA"/>
    <w:rsid w:val="008610FA"/>
    <w:rsid w:val="00866085"/>
    <w:rsid w:val="00867B91"/>
    <w:rsid w:val="00870B63"/>
    <w:rsid w:val="0087258C"/>
    <w:rsid w:val="0087429D"/>
    <w:rsid w:val="0087478C"/>
    <w:rsid w:val="008749F4"/>
    <w:rsid w:val="0087655F"/>
    <w:rsid w:val="00882DED"/>
    <w:rsid w:val="00884215"/>
    <w:rsid w:val="0089103D"/>
    <w:rsid w:val="0089125C"/>
    <w:rsid w:val="0089243D"/>
    <w:rsid w:val="008A20C5"/>
    <w:rsid w:val="008A2486"/>
    <w:rsid w:val="008A4B8B"/>
    <w:rsid w:val="008B18FD"/>
    <w:rsid w:val="008B3467"/>
    <w:rsid w:val="008B3E9D"/>
    <w:rsid w:val="008B4AE2"/>
    <w:rsid w:val="008B5AD4"/>
    <w:rsid w:val="008B5CFF"/>
    <w:rsid w:val="008C6635"/>
    <w:rsid w:val="008C75B9"/>
    <w:rsid w:val="008D3BB0"/>
    <w:rsid w:val="008D6B5F"/>
    <w:rsid w:val="008E3723"/>
    <w:rsid w:val="008E4B9B"/>
    <w:rsid w:val="008E53A9"/>
    <w:rsid w:val="008E5930"/>
    <w:rsid w:val="008E6FF1"/>
    <w:rsid w:val="008F0240"/>
    <w:rsid w:val="008F37E0"/>
    <w:rsid w:val="008F3F49"/>
    <w:rsid w:val="0090566F"/>
    <w:rsid w:val="00906331"/>
    <w:rsid w:val="00911EFB"/>
    <w:rsid w:val="009135F2"/>
    <w:rsid w:val="00915374"/>
    <w:rsid w:val="00926092"/>
    <w:rsid w:val="00926948"/>
    <w:rsid w:val="00927D80"/>
    <w:rsid w:val="00931C9F"/>
    <w:rsid w:val="0093608C"/>
    <w:rsid w:val="0093748D"/>
    <w:rsid w:val="0093777E"/>
    <w:rsid w:val="00941E04"/>
    <w:rsid w:val="00944247"/>
    <w:rsid w:val="009459C8"/>
    <w:rsid w:val="0095132E"/>
    <w:rsid w:val="00952A54"/>
    <w:rsid w:val="00961048"/>
    <w:rsid w:val="009667F8"/>
    <w:rsid w:val="0096710E"/>
    <w:rsid w:val="009704C3"/>
    <w:rsid w:val="00971730"/>
    <w:rsid w:val="0097333F"/>
    <w:rsid w:val="00975D48"/>
    <w:rsid w:val="00980D29"/>
    <w:rsid w:val="00981228"/>
    <w:rsid w:val="00981401"/>
    <w:rsid w:val="00983E85"/>
    <w:rsid w:val="00985078"/>
    <w:rsid w:val="009852CA"/>
    <w:rsid w:val="00986E26"/>
    <w:rsid w:val="0099103D"/>
    <w:rsid w:val="00991D68"/>
    <w:rsid w:val="0099702E"/>
    <w:rsid w:val="009A009A"/>
    <w:rsid w:val="009A04DE"/>
    <w:rsid w:val="009A1282"/>
    <w:rsid w:val="009A2844"/>
    <w:rsid w:val="009A35A1"/>
    <w:rsid w:val="009A5B3A"/>
    <w:rsid w:val="009A62A5"/>
    <w:rsid w:val="009A78B6"/>
    <w:rsid w:val="009B1B28"/>
    <w:rsid w:val="009B4377"/>
    <w:rsid w:val="009B71F5"/>
    <w:rsid w:val="009C1AF9"/>
    <w:rsid w:val="009C20A4"/>
    <w:rsid w:val="009C4085"/>
    <w:rsid w:val="009C47C7"/>
    <w:rsid w:val="009C7073"/>
    <w:rsid w:val="009C72F4"/>
    <w:rsid w:val="009C782F"/>
    <w:rsid w:val="009D0A96"/>
    <w:rsid w:val="009D1489"/>
    <w:rsid w:val="009D246A"/>
    <w:rsid w:val="009D3026"/>
    <w:rsid w:val="009E79B6"/>
    <w:rsid w:val="009F1B1B"/>
    <w:rsid w:val="009F614E"/>
    <w:rsid w:val="009F758B"/>
    <w:rsid w:val="00A01D6E"/>
    <w:rsid w:val="00A0266F"/>
    <w:rsid w:val="00A0321E"/>
    <w:rsid w:val="00A10583"/>
    <w:rsid w:val="00A10E0D"/>
    <w:rsid w:val="00A11D5B"/>
    <w:rsid w:val="00A127C6"/>
    <w:rsid w:val="00A13455"/>
    <w:rsid w:val="00A13702"/>
    <w:rsid w:val="00A1406B"/>
    <w:rsid w:val="00A25C53"/>
    <w:rsid w:val="00A2637E"/>
    <w:rsid w:val="00A3152F"/>
    <w:rsid w:val="00A347DB"/>
    <w:rsid w:val="00A36DBD"/>
    <w:rsid w:val="00A400A0"/>
    <w:rsid w:val="00A4205F"/>
    <w:rsid w:val="00A43824"/>
    <w:rsid w:val="00A451B9"/>
    <w:rsid w:val="00A452A8"/>
    <w:rsid w:val="00A46AEF"/>
    <w:rsid w:val="00A478A9"/>
    <w:rsid w:val="00A556FA"/>
    <w:rsid w:val="00A61F8A"/>
    <w:rsid w:val="00A70236"/>
    <w:rsid w:val="00A72D6D"/>
    <w:rsid w:val="00A742D3"/>
    <w:rsid w:val="00A743B5"/>
    <w:rsid w:val="00A816E4"/>
    <w:rsid w:val="00A83D59"/>
    <w:rsid w:val="00A8504F"/>
    <w:rsid w:val="00A90775"/>
    <w:rsid w:val="00A92A36"/>
    <w:rsid w:val="00A93908"/>
    <w:rsid w:val="00A94E40"/>
    <w:rsid w:val="00A94FDE"/>
    <w:rsid w:val="00A95671"/>
    <w:rsid w:val="00AA39E6"/>
    <w:rsid w:val="00AA5E5C"/>
    <w:rsid w:val="00AA71C6"/>
    <w:rsid w:val="00AB2330"/>
    <w:rsid w:val="00AB4480"/>
    <w:rsid w:val="00AB4DBF"/>
    <w:rsid w:val="00AB5D04"/>
    <w:rsid w:val="00AC1081"/>
    <w:rsid w:val="00AC5620"/>
    <w:rsid w:val="00AD1BC6"/>
    <w:rsid w:val="00AE030E"/>
    <w:rsid w:val="00AE164C"/>
    <w:rsid w:val="00AE1858"/>
    <w:rsid w:val="00AE1933"/>
    <w:rsid w:val="00AE19A5"/>
    <w:rsid w:val="00AE22C1"/>
    <w:rsid w:val="00AE416D"/>
    <w:rsid w:val="00AE702D"/>
    <w:rsid w:val="00AF12C0"/>
    <w:rsid w:val="00AF46FB"/>
    <w:rsid w:val="00AF4ABB"/>
    <w:rsid w:val="00AF57EC"/>
    <w:rsid w:val="00B01463"/>
    <w:rsid w:val="00B038E9"/>
    <w:rsid w:val="00B05D07"/>
    <w:rsid w:val="00B100E5"/>
    <w:rsid w:val="00B12BDA"/>
    <w:rsid w:val="00B12E4A"/>
    <w:rsid w:val="00B1469D"/>
    <w:rsid w:val="00B14A7B"/>
    <w:rsid w:val="00B216BA"/>
    <w:rsid w:val="00B21F22"/>
    <w:rsid w:val="00B225A9"/>
    <w:rsid w:val="00B23E55"/>
    <w:rsid w:val="00B25804"/>
    <w:rsid w:val="00B31A25"/>
    <w:rsid w:val="00B33159"/>
    <w:rsid w:val="00B35A0B"/>
    <w:rsid w:val="00B45225"/>
    <w:rsid w:val="00B513F0"/>
    <w:rsid w:val="00B5235D"/>
    <w:rsid w:val="00B5670E"/>
    <w:rsid w:val="00B56BDC"/>
    <w:rsid w:val="00B61A00"/>
    <w:rsid w:val="00B62346"/>
    <w:rsid w:val="00B62C00"/>
    <w:rsid w:val="00B63337"/>
    <w:rsid w:val="00B641C3"/>
    <w:rsid w:val="00B66859"/>
    <w:rsid w:val="00B704D9"/>
    <w:rsid w:val="00B765AE"/>
    <w:rsid w:val="00B77A1C"/>
    <w:rsid w:val="00B77F8E"/>
    <w:rsid w:val="00B8018A"/>
    <w:rsid w:val="00B86A26"/>
    <w:rsid w:val="00B92C06"/>
    <w:rsid w:val="00B94F75"/>
    <w:rsid w:val="00BA1D96"/>
    <w:rsid w:val="00BA2C64"/>
    <w:rsid w:val="00BA5049"/>
    <w:rsid w:val="00BA7B7A"/>
    <w:rsid w:val="00BB2B05"/>
    <w:rsid w:val="00BB517D"/>
    <w:rsid w:val="00BB7486"/>
    <w:rsid w:val="00BC091A"/>
    <w:rsid w:val="00BD08E2"/>
    <w:rsid w:val="00BD1A07"/>
    <w:rsid w:val="00BD64A4"/>
    <w:rsid w:val="00BD7D5D"/>
    <w:rsid w:val="00BE060A"/>
    <w:rsid w:val="00BE09D0"/>
    <w:rsid w:val="00BE1A97"/>
    <w:rsid w:val="00BE3F98"/>
    <w:rsid w:val="00BE5E7F"/>
    <w:rsid w:val="00BE6F3C"/>
    <w:rsid w:val="00BF3BEC"/>
    <w:rsid w:val="00BF5D95"/>
    <w:rsid w:val="00BF607F"/>
    <w:rsid w:val="00BF76D7"/>
    <w:rsid w:val="00C00249"/>
    <w:rsid w:val="00C0173D"/>
    <w:rsid w:val="00C01A40"/>
    <w:rsid w:val="00C03C74"/>
    <w:rsid w:val="00C04EFD"/>
    <w:rsid w:val="00C1127F"/>
    <w:rsid w:val="00C114A8"/>
    <w:rsid w:val="00C12F8B"/>
    <w:rsid w:val="00C13130"/>
    <w:rsid w:val="00C1333A"/>
    <w:rsid w:val="00C14012"/>
    <w:rsid w:val="00C17D9A"/>
    <w:rsid w:val="00C2005A"/>
    <w:rsid w:val="00C200C9"/>
    <w:rsid w:val="00C20530"/>
    <w:rsid w:val="00C20BD7"/>
    <w:rsid w:val="00C25216"/>
    <w:rsid w:val="00C27F22"/>
    <w:rsid w:val="00C30F03"/>
    <w:rsid w:val="00C31712"/>
    <w:rsid w:val="00C34070"/>
    <w:rsid w:val="00C3477A"/>
    <w:rsid w:val="00C3578D"/>
    <w:rsid w:val="00C37742"/>
    <w:rsid w:val="00C41F98"/>
    <w:rsid w:val="00C45F3C"/>
    <w:rsid w:val="00C4623F"/>
    <w:rsid w:val="00C47925"/>
    <w:rsid w:val="00C51363"/>
    <w:rsid w:val="00C51764"/>
    <w:rsid w:val="00C53371"/>
    <w:rsid w:val="00C537F8"/>
    <w:rsid w:val="00C546B1"/>
    <w:rsid w:val="00C55462"/>
    <w:rsid w:val="00C554F6"/>
    <w:rsid w:val="00C56E23"/>
    <w:rsid w:val="00C57843"/>
    <w:rsid w:val="00C63E22"/>
    <w:rsid w:val="00C65DCE"/>
    <w:rsid w:val="00C67AE1"/>
    <w:rsid w:val="00C74C4E"/>
    <w:rsid w:val="00C77E82"/>
    <w:rsid w:val="00C80628"/>
    <w:rsid w:val="00C81181"/>
    <w:rsid w:val="00C82C7E"/>
    <w:rsid w:val="00C8631A"/>
    <w:rsid w:val="00C87F3B"/>
    <w:rsid w:val="00C903F5"/>
    <w:rsid w:val="00CA04DE"/>
    <w:rsid w:val="00CA0997"/>
    <w:rsid w:val="00CA3526"/>
    <w:rsid w:val="00CA4680"/>
    <w:rsid w:val="00CA5CC8"/>
    <w:rsid w:val="00CB2841"/>
    <w:rsid w:val="00CB2B0F"/>
    <w:rsid w:val="00CB2D65"/>
    <w:rsid w:val="00CB45CF"/>
    <w:rsid w:val="00CB74BB"/>
    <w:rsid w:val="00CC3146"/>
    <w:rsid w:val="00CC74F2"/>
    <w:rsid w:val="00CD0AF2"/>
    <w:rsid w:val="00CD173B"/>
    <w:rsid w:val="00CD5EAD"/>
    <w:rsid w:val="00CE1929"/>
    <w:rsid w:val="00CE2E6C"/>
    <w:rsid w:val="00CE3285"/>
    <w:rsid w:val="00CE63CB"/>
    <w:rsid w:val="00CE684D"/>
    <w:rsid w:val="00CF06F5"/>
    <w:rsid w:val="00CF1681"/>
    <w:rsid w:val="00CF2B4B"/>
    <w:rsid w:val="00D00845"/>
    <w:rsid w:val="00D00C99"/>
    <w:rsid w:val="00D13970"/>
    <w:rsid w:val="00D15587"/>
    <w:rsid w:val="00D15E59"/>
    <w:rsid w:val="00D23DDD"/>
    <w:rsid w:val="00D24B1F"/>
    <w:rsid w:val="00D27FDB"/>
    <w:rsid w:val="00D332B6"/>
    <w:rsid w:val="00D34485"/>
    <w:rsid w:val="00D344F7"/>
    <w:rsid w:val="00D34665"/>
    <w:rsid w:val="00D34BCC"/>
    <w:rsid w:val="00D42253"/>
    <w:rsid w:val="00D423A6"/>
    <w:rsid w:val="00D42CC4"/>
    <w:rsid w:val="00D42D25"/>
    <w:rsid w:val="00D44102"/>
    <w:rsid w:val="00D47014"/>
    <w:rsid w:val="00D4721C"/>
    <w:rsid w:val="00D5097B"/>
    <w:rsid w:val="00D5133B"/>
    <w:rsid w:val="00D529A8"/>
    <w:rsid w:val="00D529DC"/>
    <w:rsid w:val="00D55385"/>
    <w:rsid w:val="00D6141E"/>
    <w:rsid w:val="00D62CA2"/>
    <w:rsid w:val="00D6329A"/>
    <w:rsid w:val="00D639E6"/>
    <w:rsid w:val="00D67BF5"/>
    <w:rsid w:val="00D74737"/>
    <w:rsid w:val="00D7491F"/>
    <w:rsid w:val="00D74AC8"/>
    <w:rsid w:val="00D7523A"/>
    <w:rsid w:val="00D75BF2"/>
    <w:rsid w:val="00D818AE"/>
    <w:rsid w:val="00D8452D"/>
    <w:rsid w:val="00D850C6"/>
    <w:rsid w:val="00D93953"/>
    <w:rsid w:val="00D948E5"/>
    <w:rsid w:val="00D94B4B"/>
    <w:rsid w:val="00D964D6"/>
    <w:rsid w:val="00DA00CD"/>
    <w:rsid w:val="00DA3259"/>
    <w:rsid w:val="00DA44E3"/>
    <w:rsid w:val="00DA4938"/>
    <w:rsid w:val="00DA62E9"/>
    <w:rsid w:val="00DA6470"/>
    <w:rsid w:val="00DA6D65"/>
    <w:rsid w:val="00DB0B90"/>
    <w:rsid w:val="00DB3382"/>
    <w:rsid w:val="00DB3B9C"/>
    <w:rsid w:val="00DB54CF"/>
    <w:rsid w:val="00DB66D3"/>
    <w:rsid w:val="00DB6B7C"/>
    <w:rsid w:val="00DC02B8"/>
    <w:rsid w:val="00DC12C3"/>
    <w:rsid w:val="00DC1C2C"/>
    <w:rsid w:val="00DC441F"/>
    <w:rsid w:val="00DC590A"/>
    <w:rsid w:val="00DC5FE4"/>
    <w:rsid w:val="00DD05C1"/>
    <w:rsid w:val="00DD2C84"/>
    <w:rsid w:val="00DD3CCE"/>
    <w:rsid w:val="00DD3E40"/>
    <w:rsid w:val="00DD79D2"/>
    <w:rsid w:val="00DE36D5"/>
    <w:rsid w:val="00DE55BC"/>
    <w:rsid w:val="00DE5B1E"/>
    <w:rsid w:val="00DF3A85"/>
    <w:rsid w:val="00DF4447"/>
    <w:rsid w:val="00DF5297"/>
    <w:rsid w:val="00E00A25"/>
    <w:rsid w:val="00E02208"/>
    <w:rsid w:val="00E05096"/>
    <w:rsid w:val="00E07B1A"/>
    <w:rsid w:val="00E10FA4"/>
    <w:rsid w:val="00E12005"/>
    <w:rsid w:val="00E12764"/>
    <w:rsid w:val="00E15FF6"/>
    <w:rsid w:val="00E17CB6"/>
    <w:rsid w:val="00E2478D"/>
    <w:rsid w:val="00E30D00"/>
    <w:rsid w:val="00E31407"/>
    <w:rsid w:val="00E31821"/>
    <w:rsid w:val="00E34DCC"/>
    <w:rsid w:val="00E361DD"/>
    <w:rsid w:val="00E367DD"/>
    <w:rsid w:val="00E37468"/>
    <w:rsid w:val="00E422A8"/>
    <w:rsid w:val="00E47254"/>
    <w:rsid w:val="00E5097A"/>
    <w:rsid w:val="00E50D45"/>
    <w:rsid w:val="00E51AFB"/>
    <w:rsid w:val="00E51F21"/>
    <w:rsid w:val="00E525C0"/>
    <w:rsid w:val="00E53C2B"/>
    <w:rsid w:val="00E53FBE"/>
    <w:rsid w:val="00E578B6"/>
    <w:rsid w:val="00E61E0B"/>
    <w:rsid w:val="00E64869"/>
    <w:rsid w:val="00E67424"/>
    <w:rsid w:val="00E71560"/>
    <w:rsid w:val="00E71EA2"/>
    <w:rsid w:val="00E736FA"/>
    <w:rsid w:val="00E7370E"/>
    <w:rsid w:val="00E751AD"/>
    <w:rsid w:val="00E81DEE"/>
    <w:rsid w:val="00E94FAC"/>
    <w:rsid w:val="00E96F66"/>
    <w:rsid w:val="00EA3D7B"/>
    <w:rsid w:val="00EB0E14"/>
    <w:rsid w:val="00EB546D"/>
    <w:rsid w:val="00EB7E26"/>
    <w:rsid w:val="00EC14C5"/>
    <w:rsid w:val="00EC1BE0"/>
    <w:rsid w:val="00EC4E4D"/>
    <w:rsid w:val="00EC7302"/>
    <w:rsid w:val="00EC747E"/>
    <w:rsid w:val="00ED411E"/>
    <w:rsid w:val="00ED68FE"/>
    <w:rsid w:val="00EE05F6"/>
    <w:rsid w:val="00EE20D3"/>
    <w:rsid w:val="00EE24BD"/>
    <w:rsid w:val="00EE3F91"/>
    <w:rsid w:val="00EE475D"/>
    <w:rsid w:val="00EE50FB"/>
    <w:rsid w:val="00EE5475"/>
    <w:rsid w:val="00EE7C66"/>
    <w:rsid w:val="00EF3FEE"/>
    <w:rsid w:val="00EF59F1"/>
    <w:rsid w:val="00EF6513"/>
    <w:rsid w:val="00F00391"/>
    <w:rsid w:val="00F008C0"/>
    <w:rsid w:val="00F01DE9"/>
    <w:rsid w:val="00F0343B"/>
    <w:rsid w:val="00F04607"/>
    <w:rsid w:val="00F0546E"/>
    <w:rsid w:val="00F10263"/>
    <w:rsid w:val="00F10749"/>
    <w:rsid w:val="00F132F9"/>
    <w:rsid w:val="00F14AEB"/>
    <w:rsid w:val="00F150ED"/>
    <w:rsid w:val="00F168EF"/>
    <w:rsid w:val="00F17810"/>
    <w:rsid w:val="00F222F3"/>
    <w:rsid w:val="00F244C6"/>
    <w:rsid w:val="00F27B2E"/>
    <w:rsid w:val="00F41589"/>
    <w:rsid w:val="00F417D5"/>
    <w:rsid w:val="00F41C17"/>
    <w:rsid w:val="00F42168"/>
    <w:rsid w:val="00F4295B"/>
    <w:rsid w:val="00F4357A"/>
    <w:rsid w:val="00F43686"/>
    <w:rsid w:val="00F45F69"/>
    <w:rsid w:val="00F51B42"/>
    <w:rsid w:val="00F535C6"/>
    <w:rsid w:val="00F536A6"/>
    <w:rsid w:val="00F57430"/>
    <w:rsid w:val="00F66832"/>
    <w:rsid w:val="00F72253"/>
    <w:rsid w:val="00F7433B"/>
    <w:rsid w:val="00F75ED4"/>
    <w:rsid w:val="00F7677B"/>
    <w:rsid w:val="00F808A3"/>
    <w:rsid w:val="00F83306"/>
    <w:rsid w:val="00F8437C"/>
    <w:rsid w:val="00F86331"/>
    <w:rsid w:val="00F87329"/>
    <w:rsid w:val="00F9454C"/>
    <w:rsid w:val="00F97569"/>
    <w:rsid w:val="00FA1AE1"/>
    <w:rsid w:val="00FA334D"/>
    <w:rsid w:val="00FA4CD5"/>
    <w:rsid w:val="00FA6E11"/>
    <w:rsid w:val="00FB59B2"/>
    <w:rsid w:val="00FB6B0F"/>
    <w:rsid w:val="00FB6C4B"/>
    <w:rsid w:val="00FB7C76"/>
    <w:rsid w:val="00FC1613"/>
    <w:rsid w:val="00FC3A72"/>
    <w:rsid w:val="00FC5A33"/>
    <w:rsid w:val="00FC7288"/>
    <w:rsid w:val="00FD2AAD"/>
    <w:rsid w:val="00FD2AFB"/>
    <w:rsid w:val="00FD437A"/>
    <w:rsid w:val="00FD47D6"/>
    <w:rsid w:val="00FE04CB"/>
    <w:rsid w:val="00FE1777"/>
    <w:rsid w:val="00FE2C30"/>
    <w:rsid w:val="00FE3A33"/>
    <w:rsid w:val="00FE401D"/>
    <w:rsid w:val="00FE76EE"/>
    <w:rsid w:val="00FF047C"/>
    <w:rsid w:val="00FF0C48"/>
    <w:rsid w:val="00FF1AAD"/>
    <w:rsid w:val="00FF541F"/>
    <w:rsid w:val="00FF6010"/>
    <w:rsid w:val="00FF7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EA511"/>
  <w15:docId w15:val="{08175BCB-7594-459C-BACD-984545A443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F6654"/>
  </w:style>
  <w:style w:type="paragraph" w:styleId="1">
    <w:name w:val="heading 1"/>
    <w:basedOn w:val="a"/>
    <w:next w:val="a"/>
    <w:link w:val="10"/>
    <w:uiPriority w:val="9"/>
    <w:qFormat/>
    <w:rsid w:val="007D4B7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93E7B"/>
    <w:pPr>
      <w:keepNext/>
      <w:keepLines/>
      <w:spacing w:before="200" w:after="0" w:line="240" w:lineRule="atLeast"/>
      <w:ind w:firstLine="284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248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7A621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7A6210"/>
    <w:pPr>
      <w:tabs>
        <w:tab w:val="center" w:pos="4677"/>
        <w:tab w:val="right" w:pos="9355"/>
      </w:tabs>
      <w:spacing w:after="0" w:line="240" w:lineRule="auto"/>
      <w:ind w:firstLine="284"/>
    </w:pPr>
  </w:style>
  <w:style w:type="character" w:customStyle="1" w:styleId="a6">
    <w:name w:val="Верхний колонтитул Знак"/>
    <w:basedOn w:val="a0"/>
    <w:link w:val="a5"/>
    <w:uiPriority w:val="99"/>
    <w:rsid w:val="007A6210"/>
  </w:style>
  <w:style w:type="paragraph" w:styleId="a7">
    <w:name w:val="footer"/>
    <w:basedOn w:val="a"/>
    <w:link w:val="a8"/>
    <w:uiPriority w:val="99"/>
    <w:unhideWhenUsed/>
    <w:rsid w:val="007A6210"/>
    <w:pPr>
      <w:tabs>
        <w:tab w:val="center" w:pos="4677"/>
        <w:tab w:val="right" w:pos="9355"/>
      </w:tabs>
      <w:spacing w:after="0" w:line="240" w:lineRule="auto"/>
      <w:ind w:firstLine="284"/>
    </w:pPr>
  </w:style>
  <w:style w:type="character" w:customStyle="1" w:styleId="a8">
    <w:name w:val="Нижний колонтитул Знак"/>
    <w:basedOn w:val="a0"/>
    <w:link w:val="a7"/>
    <w:uiPriority w:val="99"/>
    <w:rsid w:val="007A6210"/>
  </w:style>
  <w:style w:type="character" w:customStyle="1" w:styleId="20">
    <w:name w:val="Заголовок 2 Знак"/>
    <w:basedOn w:val="a0"/>
    <w:link w:val="2"/>
    <w:uiPriority w:val="9"/>
    <w:rsid w:val="00593E7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9">
    <w:name w:val="Balloon Text"/>
    <w:basedOn w:val="a"/>
    <w:link w:val="aa"/>
    <w:uiPriority w:val="99"/>
    <w:semiHidden/>
    <w:unhideWhenUsed/>
    <w:rsid w:val="00541C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41C87"/>
    <w:rPr>
      <w:rFonts w:ascii="Tahoma" w:hAnsi="Tahoma" w:cs="Tahoma"/>
      <w:sz w:val="16"/>
      <w:szCs w:val="16"/>
    </w:rPr>
  </w:style>
  <w:style w:type="paragraph" w:customStyle="1" w:styleId="21">
    <w:name w:val="Основной текст 21"/>
    <w:basedOn w:val="a"/>
    <w:rsid w:val="00542A24"/>
    <w:pPr>
      <w:spacing w:after="0" w:line="240" w:lineRule="auto"/>
      <w:ind w:firstLine="720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22">
    <w:name w:val="Основной текст 22"/>
    <w:basedOn w:val="a"/>
    <w:rsid w:val="00542A24"/>
    <w:pPr>
      <w:spacing w:after="0" w:line="240" w:lineRule="auto"/>
      <w:ind w:firstLine="720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29E5"/>
    <w:pPr>
      <w:widowControl w:val="0"/>
      <w:autoSpaceDE w:val="0"/>
      <w:autoSpaceDN w:val="0"/>
      <w:spacing w:after="0" w:line="240" w:lineRule="auto"/>
      <w:ind w:left="107"/>
    </w:pPr>
    <w:rPr>
      <w:rFonts w:ascii="Times New Roman" w:eastAsia="Times New Roman" w:hAnsi="Times New Roman" w:cs="Times New Roman"/>
      <w:lang w:eastAsia="ru-RU" w:bidi="ru-RU"/>
    </w:rPr>
  </w:style>
  <w:style w:type="paragraph" w:customStyle="1" w:styleId="ConsPlusNormal">
    <w:name w:val="ConsPlusNormal"/>
    <w:rsid w:val="000936A8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D4B7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b">
    <w:name w:val="Hyperlink"/>
    <w:basedOn w:val="a0"/>
    <w:uiPriority w:val="99"/>
    <w:unhideWhenUsed/>
    <w:rsid w:val="00052CBB"/>
    <w:rPr>
      <w:color w:val="0000FF" w:themeColor="hyperlink"/>
      <w:u w:val="single"/>
    </w:rPr>
  </w:style>
  <w:style w:type="character" w:customStyle="1" w:styleId="sc51">
    <w:name w:val="sc51"/>
    <w:basedOn w:val="a0"/>
    <w:rsid w:val="00820B8E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820B8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820B8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820B8E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91">
    <w:name w:val="sc191"/>
    <w:basedOn w:val="a0"/>
    <w:rsid w:val="00820B8E"/>
    <w:rPr>
      <w:rFonts w:ascii="Courier New" w:hAnsi="Courier New" w:cs="Courier New" w:hint="default"/>
      <w:color w:val="800080"/>
      <w:sz w:val="20"/>
      <w:szCs w:val="20"/>
    </w:rPr>
  </w:style>
  <w:style w:type="character" w:customStyle="1" w:styleId="sc41">
    <w:name w:val="sc41"/>
    <w:basedOn w:val="a0"/>
    <w:rsid w:val="00820B8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61">
    <w:name w:val="sc61"/>
    <w:basedOn w:val="a0"/>
    <w:rsid w:val="00820B8E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61">
    <w:name w:val="sc161"/>
    <w:basedOn w:val="a0"/>
    <w:rsid w:val="00867B91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21">
    <w:name w:val="sc21"/>
    <w:basedOn w:val="a0"/>
    <w:rsid w:val="00867B91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19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1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70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17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35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23013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333202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42705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6477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7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21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88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7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57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6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67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56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10503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3192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39327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44806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190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9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7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4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76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15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75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96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39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33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hyperlink" Target="https://stackoverflow.com/" TargetMode="External"/><Relationship Id="rId21" Type="http://schemas.openxmlformats.org/officeDocument/2006/relationships/image" Target="media/image6.emf"/><Relationship Id="rId34" Type="http://schemas.openxmlformats.org/officeDocument/2006/relationships/image" Target="media/image1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0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2.png"/><Relationship Id="rId37" Type="http://schemas.openxmlformats.org/officeDocument/2006/relationships/hyperlink" Target="https://habr.com/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8.vsdx"/><Relationship Id="rId36" Type="http://schemas.openxmlformats.org/officeDocument/2006/relationships/hyperlink" Target="https://dev.mysql.com/" TargetMode="Externa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9.vsdx"/><Relationship Id="rId35" Type="http://schemas.openxmlformats.org/officeDocument/2006/relationships/hyperlink" Target="https://docs.microsoft.com/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3.png"/><Relationship Id="rId38" Type="http://schemas.openxmlformats.org/officeDocument/2006/relationships/hyperlink" Target="https://www.cyberforum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D00711-5585-420C-B7A0-10787B7374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6</TotalTime>
  <Pages>33</Pages>
  <Words>3450</Words>
  <Characters>19665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TKP</dc:creator>
  <cp:keywords/>
  <dc:description/>
  <cp:lastModifiedBy>Andrey Chert</cp:lastModifiedBy>
  <cp:revision>899</cp:revision>
  <cp:lastPrinted>2021-12-13T00:18:00Z</cp:lastPrinted>
  <dcterms:created xsi:type="dcterms:W3CDTF">2021-01-09T21:45:00Z</dcterms:created>
  <dcterms:modified xsi:type="dcterms:W3CDTF">2021-12-19T16:13:00Z</dcterms:modified>
</cp:coreProperties>
</file>